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235D" w:rsidRPr="008E206F" w:rsidRDefault="00375AB9" w:rsidP="00375AB9">
      <w:pPr>
        <w:pStyle w:val="Overskrift3"/>
      </w:pPr>
      <w:proofErr w:type="spellStart"/>
      <w:r w:rsidRPr="008E206F">
        <w:t>Mapping</w:t>
      </w:r>
      <w:proofErr w:type="spellEnd"/>
      <w:r w:rsidRPr="008E206F">
        <w:t xml:space="preserve"> </w:t>
      </w:r>
      <w:proofErr w:type="spellStart"/>
      <w:r w:rsidRPr="008E206F">
        <w:t>Scheme</w:t>
      </w:r>
      <w:proofErr w:type="spellEnd"/>
    </w:p>
    <w:p w:rsidR="00375AB9" w:rsidRDefault="00375AB9" w:rsidP="00375AB9">
      <w:pPr>
        <w:pStyle w:val="Overskrift4"/>
      </w:pPr>
      <w:r>
        <w:t>Design</w:t>
      </w:r>
    </w:p>
    <w:p w:rsidR="00375AB9" w:rsidRDefault="004F4596" w:rsidP="00375AB9"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 xml:space="preserve"> klassens har til funktion af løse to opgaver</w:t>
      </w:r>
    </w:p>
    <w:p w:rsidR="004F4596" w:rsidRDefault="004F4596" w:rsidP="004F4596">
      <w:pPr>
        <w:pStyle w:val="Listeafsnit"/>
        <w:numPr>
          <w:ilvl w:val="0"/>
          <w:numId w:val="1"/>
        </w:numPr>
      </w:pPr>
      <w:r>
        <w:t xml:space="preserve">Lagre brugerindstillinger for hvordan data fra en given sensor omdannes til et </w:t>
      </w:r>
      <w:proofErr w:type="spellStart"/>
      <w:r>
        <w:t>MidiSignal</w:t>
      </w:r>
      <w:proofErr w:type="spellEnd"/>
    </w:p>
    <w:p w:rsidR="00375AB9" w:rsidRDefault="004F4596" w:rsidP="00375AB9">
      <w:pPr>
        <w:pStyle w:val="Listeafsnit"/>
        <w:numPr>
          <w:ilvl w:val="0"/>
          <w:numId w:val="1"/>
        </w:numPr>
      </w:pPr>
      <w:r>
        <w:t xml:space="preserve">At syntetisere et </w:t>
      </w:r>
      <w:proofErr w:type="spellStart"/>
      <w:r>
        <w:t>MidiSignal</w:t>
      </w:r>
      <w:proofErr w:type="spellEnd"/>
      <w:r>
        <w:t xml:space="preserve"> ud fra en given sensor måling.</w:t>
      </w:r>
    </w:p>
    <w:p w:rsidR="00CB0408" w:rsidRDefault="00CB0408" w:rsidP="00CB0408">
      <w:pPr>
        <w:pStyle w:val="Overskrift5"/>
      </w:pPr>
      <w:r>
        <w:t>Klassediagram</w:t>
      </w:r>
    </w:p>
    <w:p w:rsidR="00CB0408" w:rsidRDefault="008D2CC5" w:rsidP="008D2CC5">
      <w:r>
        <w:t xml:space="preserve">Herunder ses et klassediagram for </w:t>
      </w:r>
      <w:proofErr w:type="spellStart"/>
      <w:r>
        <w:t>MappingScheme</w:t>
      </w:r>
      <w:proofErr w:type="spellEnd"/>
      <w:r>
        <w:t xml:space="preserve"> og dets </w:t>
      </w:r>
      <w:proofErr w:type="spellStart"/>
      <w:r>
        <w:t>lagringsstructs</w:t>
      </w:r>
      <w:proofErr w:type="spellEnd"/>
      <w:r w:rsidR="000E49B5">
        <w:rPr>
          <w:rStyle w:val="Fodnotehenvisning"/>
        </w:rPr>
        <w:footnoteReference w:id="1"/>
      </w:r>
      <w:r>
        <w:t xml:space="preserve"> samt for </w:t>
      </w:r>
      <w:proofErr w:type="spellStart"/>
      <w:r>
        <w:t>MidiSignal</w:t>
      </w:r>
      <w:proofErr w:type="spellEnd"/>
      <w:r>
        <w:t xml:space="preserve">, som </w:t>
      </w:r>
      <w:proofErr w:type="spellStart"/>
      <w:r>
        <w:t>MappingScheme</w:t>
      </w:r>
      <w:proofErr w:type="spellEnd"/>
      <w:r>
        <w:t xml:space="preserve"> også benytter i sin </w:t>
      </w:r>
      <w:proofErr w:type="spellStart"/>
      <w:proofErr w:type="gramStart"/>
      <w:r>
        <w:t>map</w:t>
      </w:r>
      <w:proofErr w:type="spellEnd"/>
      <w:r>
        <w:t>(</w:t>
      </w:r>
      <w:proofErr w:type="gramEnd"/>
      <w:r>
        <w:t xml:space="preserve">) –funktion. </w:t>
      </w:r>
      <w:r w:rsidR="007E3A37">
        <w:t xml:space="preserve">Bemærk at der for klassediagrammet herunder er udeladt set- og </w:t>
      </w:r>
      <w:proofErr w:type="spellStart"/>
      <w:r w:rsidR="007E3A37">
        <w:t>get</w:t>
      </w:r>
      <w:proofErr w:type="spellEnd"/>
      <w:r w:rsidR="007E3A37">
        <w:t>-metoder.</w:t>
      </w:r>
    </w:p>
    <w:p w:rsidR="00F8702F" w:rsidRDefault="00F8702F" w:rsidP="008D2CC5"/>
    <w:p w:rsidR="004F4596" w:rsidRDefault="00B11E5F" w:rsidP="008D2CC5">
      <w:pPr>
        <w:jc w:val="center"/>
      </w:pPr>
      <w:r>
        <w:object w:dxaOrig="9181" w:dyaOrig="7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65pt" o:ole="">
            <v:imagedata r:id="rId8" o:title=""/>
          </v:shape>
          <o:OLEObject Type="Embed" ProgID="Visio.Drawing.15" ShapeID="_x0000_i1025" DrawAspect="Content" ObjectID="_1479880596" r:id="rId9"/>
        </w:object>
      </w:r>
    </w:p>
    <w:p w:rsidR="00CB0408" w:rsidRDefault="00CB0408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CB0408" w:rsidRDefault="00CB0408" w:rsidP="00CB0408">
      <w:pPr>
        <w:pStyle w:val="Overskrift5"/>
      </w:pPr>
      <w:r>
        <w:lastRenderedPageBreak/>
        <w:t>Funktionsbeskrivelser</w:t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CB0408" w:rsidRP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CB0408" w:rsidRPr="00CB0408" w:rsidRDefault="00CB0408" w:rsidP="001B0918">
            <w:pPr>
              <w:spacing w:after="160"/>
              <w:rPr>
                <w:lang w:val="en-US"/>
              </w:rPr>
            </w:pPr>
            <w:r w:rsidRPr="00CB0408">
              <w:rPr>
                <w:lang w:val="en-US"/>
              </w:rPr>
              <w:t>map(</w:t>
            </w:r>
            <w:proofErr w:type="spellStart"/>
            <w:r w:rsidRPr="00CB0408">
              <w:rPr>
                <w:lang w:val="en-US"/>
              </w:rPr>
              <w:t>int</w:t>
            </w:r>
            <w:proofErr w:type="spellEnd"/>
            <w:r w:rsidRPr="00CB0408">
              <w:rPr>
                <w:lang w:val="en-US"/>
              </w:rPr>
              <w:t xml:space="preserve"> data, </w:t>
            </w:r>
            <w:proofErr w:type="spellStart"/>
            <w:r w:rsidRPr="00CB0408">
              <w:rPr>
                <w:lang w:val="en-US"/>
              </w:rPr>
              <w:t>MidiS</w:t>
            </w:r>
            <w:r>
              <w:rPr>
                <w:lang w:val="en-US"/>
              </w:rPr>
              <w:t>ignal</w:t>
            </w:r>
            <w:proofErr w:type="spellEnd"/>
            <w:r>
              <w:rPr>
                <w:lang w:val="en-US"/>
              </w:rPr>
              <w:t xml:space="preserve"> &amp; signal): void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CB0408" w:rsidRDefault="00CB0408" w:rsidP="00CB040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data: sensordata i range 0-127</w:t>
            </w:r>
            <w:r>
              <w:br/>
            </w:r>
            <w:proofErr w:type="spellStart"/>
            <w:r>
              <w:t>MidSignal</w:t>
            </w:r>
            <w:proofErr w:type="spellEnd"/>
            <w:r>
              <w:t xml:space="preserve"> &amp; signal: en reference til et givent </w:t>
            </w:r>
            <w:proofErr w:type="spellStart"/>
            <w:r>
              <w:t>MidiSignal</w:t>
            </w:r>
            <w:proofErr w:type="spellEnd"/>
            <w:r>
              <w:t xml:space="preserve">, der skal ændres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CB0408" w:rsidRDefault="00CB0408" w:rsidP="001B0918">
            <w:pPr>
              <w:spacing w:after="160"/>
            </w:pPr>
            <w:r>
              <w:t>Ingen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CB0408" w:rsidRDefault="00CB0408" w:rsidP="00CB0408">
            <w:r>
              <w:t xml:space="preserve">Funktionen tilretter </w:t>
            </w:r>
            <w:proofErr w:type="spellStart"/>
            <w:r>
              <w:t>MidiSignalet</w:t>
            </w:r>
            <w:proofErr w:type="spellEnd"/>
            <w:r>
              <w:t xml:space="preserve">, der refereres til fra </w:t>
            </w:r>
            <w:proofErr w:type="spellStart"/>
            <w:r>
              <w:t>parametren</w:t>
            </w:r>
            <w:proofErr w:type="spellEnd"/>
            <w:r>
              <w:t xml:space="preserve"> signal på baggrund af </w:t>
            </w:r>
            <w:proofErr w:type="spellStart"/>
            <w:r>
              <w:t>parametren</w:t>
            </w:r>
            <w:proofErr w:type="spellEnd"/>
            <w:r>
              <w:t xml:space="preserve"> ”data” samt de lagrede brugerindstillinger.</w:t>
            </w:r>
          </w:p>
        </w:tc>
      </w:tr>
    </w:tbl>
    <w:p w:rsidR="008E206F" w:rsidRDefault="008E206F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CB0408" w:rsidRPr="00F628A2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  <w:r w:rsidR="006F416D">
              <w:rPr>
                <w:b/>
              </w:rPr>
              <w:t>er</w:t>
            </w:r>
          </w:p>
        </w:tc>
        <w:tc>
          <w:tcPr>
            <w:tcW w:w="8301" w:type="dxa"/>
          </w:tcPr>
          <w:p w:rsidR="00CB0408" w:rsidRPr="006F416D" w:rsidRDefault="00CB0408" w:rsidP="006F416D">
            <w:pPr>
              <w:spacing w:after="160"/>
              <w:rPr>
                <w:lang w:val="en-US"/>
              </w:rPr>
            </w:pPr>
            <w:proofErr w:type="spellStart"/>
            <w:r w:rsidRPr="006F416D">
              <w:rPr>
                <w:lang w:val="en-US"/>
              </w:rPr>
              <w:t>mapKey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 w:rsidRPr="006F416D">
              <w:rPr>
                <w:lang w:val="en-US"/>
              </w:rPr>
              <w:t>v</w:t>
            </w:r>
            <w:r w:rsidR="006F416D">
              <w:rPr>
                <w:lang w:val="en-US"/>
              </w:rPr>
              <w:t>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Velocity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CCAbs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CCRel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CB0408" w:rsidRDefault="00CB0408" w:rsidP="001B091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data: sensordata i range 0-127</w:t>
            </w:r>
            <w:r>
              <w:br/>
            </w:r>
            <w:proofErr w:type="spellStart"/>
            <w:r>
              <w:t>MidSignal</w:t>
            </w:r>
            <w:proofErr w:type="spellEnd"/>
            <w:r>
              <w:t xml:space="preserve"> &amp; signal: en reference til et givent </w:t>
            </w:r>
            <w:proofErr w:type="spellStart"/>
            <w:r>
              <w:t>MidiSignal</w:t>
            </w:r>
            <w:proofErr w:type="spellEnd"/>
            <w:r>
              <w:t xml:space="preserve">, der skal ændres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CB0408" w:rsidRDefault="006F416D" w:rsidP="006F416D">
            <w:pPr>
              <w:spacing w:after="160"/>
            </w:pPr>
            <w:r>
              <w:t xml:space="preserve">Ingen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CB0408" w:rsidRDefault="00CB0408" w:rsidP="006F416D">
            <w:r>
              <w:t xml:space="preserve">Funktionen tilretter </w:t>
            </w:r>
            <w:proofErr w:type="spellStart"/>
            <w:r>
              <w:t>MidiSignalet</w:t>
            </w:r>
            <w:proofErr w:type="spellEnd"/>
            <w:r>
              <w:t xml:space="preserve">, der refereres til fra </w:t>
            </w:r>
            <w:proofErr w:type="spellStart"/>
            <w:r>
              <w:t>parametren</w:t>
            </w:r>
            <w:proofErr w:type="spellEnd"/>
            <w:r>
              <w:t xml:space="preserve"> signal på baggrund af </w:t>
            </w:r>
            <w:proofErr w:type="spellStart"/>
            <w:r>
              <w:t>parametren</w:t>
            </w:r>
            <w:proofErr w:type="spellEnd"/>
            <w:r>
              <w:t xml:space="preserve"> ”data” samt de lagrede brugerindstillinger.</w:t>
            </w:r>
            <w:r w:rsidR="006F416D">
              <w:t xml:space="preserve"> Disse funktioner kaldes fra funktionen </w:t>
            </w:r>
            <w:proofErr w:type="spellStart"/>
            <w:proofErr w:type="gramStart"/>
            <w:r w:rsidR="006F416D">
              <w:t>map</w:t>
            </w:r>
            <w:proofErr w:type="spellEnd"/>
            <w:r w:rsidR="006F416D">
              <w:t>(</w:t>
            </w:r>
            <w:proofErr w:type="gramEnd"/>
            <w:r w:rsidR="006F416D">
              <w:t xml:space="preserve">) afhængig af hvilken </w:t>
            </w:r>
            <w:proofErr w:type="spellStart"/>
            <w:r w:rsidR="006F416D">
              <w:t>param</w:t>
            </w:r>
            <w:proofErr w:type="spellEnd"/>
            <w:r w:rsidR="006F416D">
              <w:t xml:space="preserve">_, der er indstillet i </w:t>
            </w:r>
            <w:proofErr w:type="spellStart"/>
            <w:r w:rsidR="006F416D">
              <w:t>MappingSchemet</w:t>
            </w:r>
            <w:proofErr w:type="spellEnd"/>
            <w:r w:rsidR="006F416D">
              <w:t xml:space="preserve">. </w:t>
            </w:r>
          </w:p>
        </w:tc>
      </w:tr>
    </w:tbl>
    <w:p w:rsidR="00CB0408" w:rsidRDefault="00CB0408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6F416D" w:rsidRP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6F416D" w:rsidRPr="006F416D" w:rsidRDefault="006F416D" w:rsidP="006F416D">
            <w:pPr>
              <w:spacing w:after="160"/>
              <w:rPr>
                <w:lang w:val="en-US"/>
              </w:rPr>
            </w:pPr>
            <w:proofErr w:type="spellStart"/>
            <w:proofErr w:type="gram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quantizeDiatonic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(</w:t>
            </w:r>
            <w:proofErr w:type="spellStart"/>
            <w:proofErr w:type="gram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nt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&amp;): 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void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&amp; </w:t>
            </w:r>
            <w:proofErr w:type="spellStart"/>
            <w:r>
              <w:t>dataIn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r>
              <w:t xml:space="preserve">Ingen 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6F416D" w:rsidRDefault="006F416D" w:rsidP="006F416D">
            <w:r>
              <w:t xml:space="preserve">Hjælpe funktion, der </w:t>
            </w:r>
            <w:proofErr w:type="spellStart"/>
            <w:r>
              <w:t>kvantiserer</w:t>
            </w:r>
            <w:proofErr w:type="spellEnd"/>
            <w:r>
              <w:t xml:space="preserve"> </w:t>
            </w:r>
            <w:proofErr w:type="spellStart"/>
            <w:r>
              <w:t>parametren</w:t>
            </w:r>
            <w:proofErr w:type="spellEnd"/>
            <w:r>
              <w:t xml:space="preserve"> </w:t>
            </w:r>
            <w:proofErr w:type="spellStart"/>
            <w:r>
              <w:t>dataIn</w:t>
            </w:r>
            <w:proofErr w:type="spellEnd"/>
            <w:r>
              <w:t xml:space="preserve">, så den til slut genererede tone passer i den af brugeren valgte </w:t>
            </w:r>
            <w:proofErr w:type="spellStart"/>
            <w:r>
              <w:t>key</w:t>
            </w:r>
            <w:proofErr w:type="spellEnd"/>
            <w:proofErr w:type="gramStart"/>
            <w:r>
              <w:t>_.</w:t>
            </w:r>
            <w:proofErr w:type="spellStart"/>
            <w:r>
              <w:t>scale</w:t>
            </w:r>
            <w:proofErr w:type="spellEnd"/>
            <w:proofErr w:type="gramEnd"/>
            <w:r>
              <w:t>_.</w:t>
            </w:r>
          </w:p>
        </w:tc>
      </w:tr>
    </w:tbl>
    <w:p w:rsidR="006F416D" w:rsidRDefault="006F416D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6F416D" w:rsidRP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6F416D" w:rsidRPr="006F416D" w:rsidRDefault="006F416D" w:rsidP="001B0918">
            <w:pPr>
              <w:spacing w:after="160"/>
              <w:rPr>
                <w:lang w:val="en-US"/>
              </w:rPr>
            </w:pPr>
            <w:proofErr w:type="spellStart"/>
            <w:proofErr w:type="gram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noteStringToInt</w:t>
            </w:r>
            <w:proofErr w:type="spellEnd"/>
            <w:proofErr w:type="gram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string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): 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nt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proofErr w:type="spellStart"/>
            <w:proofErr w:type="gramStart"/>
            <w:r>
              <w:t>string</w:t>
            </w:r>
            <w:proofErr w:type="spellEnd"/>
            <w:proofErr w:type="gramEnd"/>
            <w:r>
              <w:t xml:space="preserve"> note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6F416D" w:rsidRDefault="006F416D" w:rsidP="006F416D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6F416D" w:rsidRDefault="006F416D" w:rsidP="005966EC">
            <w:r>
              <w:t xml:space="preserve">Hjælpefunktion, der konverterer den af brugeren valgte grundtone </w:t>
            </w:r>
            <w:proofErr w:type="spellStart"/>
            <w:r>
              <w:t>key</w:t>
            </w:r>
            <w:proofErr w:type="spellEnd"/>
            <w:proofErr w:type="gramStart"/>
            <w:r>
              <w:t>_.</w:t>
            </w:r>
            <w:proofErr w:type="spellStart"/>
            <w:r>
              <w:t>root</w:t>
            </w:r>
            <w:proofErr w:type="spellEnd"/>
            <w:proofErr w:type="gramEnd"/>
            <w:r>
              <w:t xml:space="preserve">_ til en tilsvarende </w:t>
            </w:r>
            <w:proofErr w:type="spellStart"/>
            <w:r>
              <w:t>int</w:t>
            </w:r>
            <w:proofErr w:type="spellEnd"/>
            <w:r w:rsidR="005966EC">
              <w:t>.</w:t>
            </w:r>
          </w:p>
        </w:tc>
      </w:tr>
    </w:tbl>
    <w:p w:rsidR="006F416D" w:rsidRDefault="006F416D" w:rsidP="007E3A37"/>
    <w:p w:rsidR="005966EC" w:rsidRDefault="005966EC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</w:pPr>
      <w:r>
        <w:br w:type="page"/>
      </w:r>
    </w:p>
    <w:p w:rsidR="00375AB9" w:rsidRDefault="004F4596" w:rsidP="004F4596">
      <w:pPr>
        <w:pStyle w:val="Overskrift4"/>
      </w:pPr>
      <w:r>
        <w:lastRenderedPageBreak/>
        <w:t>Implementering</w:t>
      </w:r>
    </w:p>
    <w:p w:rsidR="008E206F" w:rsidRDefault="008E206F" w:rsidP="0031095C">
      <w:r>
        <w:t>Herunder foreligger beskrivelser af implementeringsfremgangen for klassens funktioner.</w:t>
      </w:r>
    </w:p>
    <w:p w:rsidR="008E206F" w:rsidRPr="0031095C" w:rsidRDefault="0031095C" w:rsidP="0031095C">
      <w:r>
        <w:t xml:space="preserve">Se bilag </w:t>
      </w:r>
      <w:proofErr w:type="spellStart"/>
      <w:r>
        <w:t>MappingScheme.h</w:t>
      </w:r>
      <w:proofErr w:type="spellEnd"/>
      <w:r>
        <w:t xml:space="preserve"> og </w:t>
      </w:r>
      <w:proofErr w:type="spellStart"/>
      <w:r>
        <w:t>MappingScheme.c</w:t>
      </w:r>
      <w:proofErr w:type="spellEnd"/>
      <w:r>
        <w:t xml:space="preserve"> for den endelige </w:t>
      </w:r>
      <w:proofErr w:type="spellStart"/>
      <w:r>
        <w:t>MappingScheme</w:t>
      </w:r>
      <w:proofErr w:type="spellEnd"/>
      <w:r>
        <w:t xml:space="preserve"> implementering.</w:t>
      </w:r>
    </w:p>
    <w:p w:rsidR="00B416DE" w:rsidRDefault="00B416DE" w:rsidP="00B416DE">
      <w:pPr>
        <w:pStyle w:val="Overskrift5"/>
      </w:pPr>
      <w:proofErr w:type="spellStart"/>
      <w:proofErr w:type="gramStart"/>
      <w:r>
        <w:t>map</w:t>
      </w:r>
      <w:proofErr w:type="spellEnd"/>
      <w:proofErr w:type="gramEnd"/>
    </w:p>
    <w:p w:rsidR="00B416DE" w:rsidRDefault="00997E00" w:rsidP="00B416DE">
      <w:proofErr w:type="spellStart"/>
      <w:proofErr w:type="gramStart"/>
      <w:r>
        <w:t>m</w:t>
      </w:r>
      <w:r w:rsidR="00B416DE">
        <w:t>ap</w:t>
      </w:r>
      <w:proofErr w:type="spellEnd"/>
      <w:r w:rsidR="00B416DE">
        <w:t>(</w:t>
      </w:r>
      <w:proofErr w:type="gramEnd"/>
      <w:r w:rsidR="00B416DE">
        <w:t xml:space="preserve">) </w:t>
      </w:r>
      <w:r>
        <w:t xml:space="preserve">har til ansvar at </w:t>
      </w:r>
      <w:r w:rsidR="00B416DE">
        <w:t xml:space="preserve">kalde </w:t>
      </w:r>
      <w:r>
        <w:t>den en underfunktion jf. den</w:t>
      </w:r>
      <w:r w:rsidR="00B416DE">
        <w:t xml:space="preserve"> </w:t>
      </w:r>
      <w:proofErr w:type="spellStart"/>
      <w:r w:rsidR="00B416DE">
        <w:t>param</w:t>
      </w:r>
      <w:proofErr w:type="spellEnd"/>
      <w:r w:rsidR="00B416DE">
        <w:t>_</w:t>
      </w:r>
      <w:r>
        <w:t>,</w:t>
      </w:r>
      <w:r w:rsidR="00B416DE">
        <w:t xml:space="preserve"> brugeren har indstillet.</w:t>
      </w:r>
    </w:p>
    <w:p w:rsidR="00C50ACD" w:rsidRPr="00C50ACD" w:rsidRDefault="00B416DE" w:rsidP="00F159F6">
      <w:pPr>
        <w:pStyle w:val="Overskrift5"/>
      </w:pPr>
      <w:proofErr w:type="spellStart"/>
      <w:proofErr w:type="gramStart"/>
      <w:r>
        <w:t>mapKey</w:t>
      </w:r>
      <w:proofErr w:type="spellEnd"/>
      <w:proofErr w:type="gramEnd"/>
    </w:p>
    <w:p w:rsidR="00F874CF" w:rsidRDefault="00F874CF" w:rsidP="00F874CF">
      <w:proofErr w:type="spellStart"/>
      <w:r>
        <w:t>Programflowet</w:t>
      </w:r>
      <w:proofErr w:type="spellEnd"/>
      <w:r>
        <w:t xml:space="preserve"> i </w:t>
      </w:r>
      <w:proofErr w:type="spellStart"/>
      <w:r>
        <w:t>mapKey</w:t>
      </w:r>
      <w:proofErr w:type="spellEnd"/>
      <w:r>
        <w:t xml:space="preserve"> er som </w:t>
      </w:r>
      <w:r w:rsidR="00F159F6">
        <w:t xml:space="preserve">vist i nedenstående </w:t>
      </w:r>
      <w:proofErr w:type="spellStart"/>
      <w:r w:rsidR="00F159F6">
        <w:t>flowchart</w:t>
      </w:r>
      <w:proofErr w:type="spellEnd"/>
    </w:p>
    <w:p w:rsidR="00F159F6" w:rsidRDefault="00F159F6" w:rsidP="00F159F6">
      <w:pPr>
        <w:jc w:val="center"/>
      </w:pPr>
    </w:p>
    <w:p w:rsidR="00F159F6" w:rsidRDefault="00F159F6" w:rsidP="00F159F6">
      <w:pPr>
        <w:jc w:val="center"/>
      </w:pPr>
      <w:r>
        <w:object w:dxaOrig="8652" w:dyaOrig="4609">
          <v:shape id="_x0000_i1026" type="#_x0000_t75" style="width:432.5pt;height:230.5pt" o:ole="">
            <v:imagedata r:id="rId10" o:title=""/>
          </v:shape>
          <o:OLEObject Type="Embed" ProgID="Visio.Drawing.15" ShapeID="_x0000_i1026" DrawAspect="Content" ObjectID="_1479880597" r:id="rId11"/>
        </w:object>
      </w:r>
    </w:p>
    <w:p w:rsidR="00F159F6" w:rsidRDefault="00F159F6" w:rsidP="00F159F6">
      <w:proofErr w:type="spellStart"/>
      <w:r>
        <w:t>Tilrettelse</w:t>
      </w:r>
      <w:proofErr w:type="spellEnd"/>
      <w:r>
        <w:t xml:space="preserve"> af data: Systemet kan generere toner fra oktaverne -2 til 9 = 12 oktaver. I hver oktav er der 12 toner. Dette giver mulighed for at generer i alt 120 forskellige toner. Derfor benyttes kun </w:t>
      </w:r>
      <w:proofErr w:type="spellStart"/>
      <w:r>
        <w:t>sensorData</w:t>
      </w:r>
      <w:proofErr w:type="spellEnd"/>
      <w:r>
        <w:t xml:space="preserve"> i intervallet 3-122.</w:t>
      </w:r>
    </w:p>
    <w:p w:rsidR="00F159F6" w:rsidRDefault="00F159F6" w:rsidP="003079F1">
      <w:proofErr w:type="spellStart"/>
      <w:proofErr w:type="gramStart"/>
      <w:r>
        <w:t>quantizeDiatonic</w:t>
      </w:r>
      <w:proofErr w:type="spellEnd"/>
      <w:proofErr w:type="gramEnd"/>
      <w:r w:rsidR="003079F1">
        <w:t>: beskrives i flg. afsnit.</w:t>
      </w:r>
    </w:p>
    <w:p w:rsidR="003079F1" w:rsidRDefault="003079F1" w:rsidP="00F159F6">
      <w:r>
        <w:t xml:space="preserve">Dataforskydning muliggør korrekt </w:t>
      </w:r>
      <w:proofErr w:type="spellStart"/>
      <w:r>
        <w:t>kvantisering</w:t>
      </w:r>
      <w:proofErr w:type="spellEnd"/>
      <w:r>
        <w:t xml:space="preserve"> ved forskellige grundtoner.</w:t>
      </w:r>
    </w:p>
    <w:p w:rsidR="00F159F6" w:rsidRDefault="00F159F6" w:rsidP="00F159F6">
      <w:r>
        <w:t xml:space="preserve">Sæt </w:t>
      </w:r>
      <w:proofErr w:type="spellStart"/>
      <w:r>
        <w:t>Midisignal</w:t>
      </w:r>
      <w:proofErr w:type="spellEnd"/>
      <w:r>
        <w:t xml:space="preserve">: </w:t>
      </w:r>
      <w:r w:rsidR="003079F1">
        <w:t>For at muliggøre</w:t>
      </w:r>
      <w:r w:rsidR="00DF47D3">
        <w:t xml:space="preserve"> brug af flere note inputs på samme polyfoniske MIDI instrument, skal den forrige tone for sensoren slukkes inden en ny igangsættes.</w:t>
      </w:r>
      <w:r w:rsidR="003079F1">
        <w:t xml:space="preserve"> </w:t>
      </w:r>
      <w:r w:rsidRPr="00997E00">
        <w:t xml:space="preserve">Der </w:t>
      </w:r>
      <w:r w:rsidR="00DF47D3">
        <w:t>t</w:t>
      </w:r>
      <w:r w:rsidRPr="00997E00">
        <w:t>jekkes</w:t>
      </w:r>
      <w:r w:rsidR="00DF47D3">
        <w:t xml:space="preserve"> derfor først</w:t>
      </w:r>
      <w:r w:rsidRPr="00997E00">
        <w:t xml:space="preserve"> </w:t>
      </w:r>
      <w:r>
        <w:t xml:space="preserve">om tonen er forskellig fra den gamle inden den sættes. Er den ny, sættes kommandoen til ”note </w:t>
      </w:r>
      <w:proofErr w:type="spellStart"/>
      <w:r>
        <w:t>off</w:t>
      </w:r>
      <w:proofErr w:type="spellEnd"/>
      <w:r>
        <w:t>”. Dermed kræves to gennemløb med samme modtagne data før tonen ændres.</w:t>
      </w:r>
    </w:p>
    <w:p w:rsidR="00F159F6" w:rsidRPr="0031095C" w:rsidRDefault="00F159F6" w:rsidP="00F159F6">
      <w:pPr>
        <w:jc w:val="center"/>
      </w:pPr>
    </w:p>
    <w:p w:rsidR="00323BAF" w:rsidRDefault="00323BAF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0905D7" w:rsidRPr="000905D7" w:rsidRDefault="000905D7" w:rsidP="00B416DE">
      <w:pPr>
        <w:pStyle w:val="Overskrift5"/>
      </w:pPr>
      <w:proofErr w:type="spellStart"/>
      <w:proofErr w:type="gramStart"/>
      <w:r w:rsidRPr="000905D7">
        <w:lastRenderedPageBreak/>
        <w:t>quantizeDiatonic</w:t>
      </w:r>
      <w:proofErr w:type="spellEnd"/>
      <w:proofErr w:type="gramEnd"/>
    </w:p>
    <w:p w:rsidR="000905D7" w:rsidRDefault="006B4E22" w:rsidP="000905D7">
      <w:r>
        <w:t>D</w:t>
      </w:r>
      <w:r w:rsidR="000905D7" w:rsidRPr="000905D7">
        <w:t xml:space="preserve">ur- </w:t>
      </w:r>
      <w:r w:rsidR="000905D7">
        <w:t xml:space="preserve">eller </w:t>
      </w:r>
      <w:proofErr w:type="spellStart"/>
      <w:r w:rsidR="000905D7" w:rsidRPr="000905D7">
        <w:t>mol-skala</w:t>
      </w:r>
      <w:r>
        <w:t>er</w:t>
      </w:r>
      <w:proofErr w:type="spellEnd"/>
      <w:r>
        <w:t xml:space="preserve"> hører begge under kategoriseringen diatonisk.</w:t>
      </w:r>
    </w:p>
    <w:p w:rsidR="008E206F" w:rsidRDefault="008E206F" w:rsidP="000905D7">
      <w:r>
        <w:t xml:space="preserve">Når det indkomne data (som indeholder alle oktavens toner) skal </w:t>
      </w:r>
      <w:proofErr w:type="spellStart"/>
      <w:r>
        <w:t>kvantiseres</w:t>
      </w:r>
      <w:proofErr w:type="spellEnd"/>
      <w:r>
        <w:t>, skiftes de t</w:t>
      </w:r>
      <w:r w:rsidR="00323BAF">
        <w:t xml:space="preserve">oner, der ikke ligger i skalaen op- eller ned til en tone i skalaen. </w:t>
      </w:r>
      <w:proofErr w:type="spellStart"/>
      <w:r w:rsidR="00323BAF">
        <w:t>Kvantiseringen</w:t>
      </w:r>
      <w:proofErr w:type="spellEnd"/>
      <w:r w:rsidR="00323BAF">
        <w:t xml:space="preserve"> er designet således, at de mest brugte toner favoriseres: Grundtone (1), terts (3), kvint (5).</w:t>
      </w:r>
    </w:p>
    <w:p w:rsidR="000905D7" w:rsidRDefault="000905D7" w:rsidP="000905D7">
      <w:r>
        <w:t xml:space="preserve">Dur </w:t>
      </w:r>
      <w:proofErr w:type="spellStart"/>
      <w:r>
        <w:t>k</w:t>
      </w:r>
      <w:r w:rsidR="0031095C">
        <w:t>vantiseringen</w:t>
      </w:r>
      <w:proofErr w:type="spellEnd"/>
      <w:r w:rsidR="006B4E22">
        <w:t xml:space="preserve"> foregår som på </w:t>
      </w:r>
      <w:r w:rsidR="0031095C">
        <w:t xml:space="preserve">illustrationen af en oktav herunder: </w:t>
      </w:r>
    </w:p>
    <w:p w:rsidR="000905D7" w:rsidRDefault="008E206F" w:rsidP="000905D7">
      <w:pPr>
        <w:jc w:val="center"/>
      </w:pPr>
      <w:r>
        <w:rPr>
          <w:noProof/>
          <w:lang w:eastAsia="da-DK"/>
        </w:rPr>
        <w:drawing>
          <wp:inline distT="0" distB="0" distL="0" distR="0" wp14:anchorId="3CAD5215" wp14:editId="6032D0BC">
            <wp:extent cx="3375660" cy="2438400"/>
            <wp:effectExtent l="0" t="0" r="0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5D7" w:rsidRDefault="0031095C" w:rsidP="0031095C">
      <w:r>
        <w:t>Påskrevet er durskalaens trin</w:t>
      </w:r>
      <w:r w:rsidR="00323BAF">
        <w:t xml:space="preserve"> (1-7)</w:t>
      </w:r>
      <w:r>
        <w:t xml:space="preserve"> for en </w:t>
      </w:r>
      <w:proofErr w:type="spellStart"/>
      <w:r>
        <w:t>c-dur</w:t>
      </w:r>
      <w:proofErr w:type="spellEnd"/>
      <w:r>
        <w:t xml:space="preserve"> skala samt hvilken vej det ønskes at tonerne uden for skala skal </w:t>
      </w:r>
      <w:proofErr w:type="spellStart"/>
      <w:r>
        <w:t>kvantiseres</w:t>
      </w:r>
      <w:proofErr w:type="spellEnd"/>
      <w:r>
        <w:t xml:space="preserve"> til</w:t>
      </w:r>
      <w:r w:rsidR="00323BAF">
        <w:t xml:space="preserve"> (røde pile)</w:t>
      </w:r>
      <w:r>
        <w:t>.</w:t>
      </w:r>
    </w:p>
    <w:p w:rsidR="0031095C" w:rsidRDefault="0031095C" w:rsidP="0031095C">
      <w:r>
        <w:t xml:space="preserve">Mol </w:t>
      </w:r>
      <w:proofErr w:type="spellStart"/>
      <w:r>
        <w:t>kvantiseringen</w:t>
      </w:r>
      <w:proofErr w:type="spellEnd"/>
      <w:r>
        <w:t xml:space="preserve"> er illustreret herunder: </w:t>
      </w:r>
    </w:p>
    <w:p w:rsidR="0031095C" w:rsidRDefault="008E206F" w:rsidP="0031095C">
      <w:pPr>
        <w:jc w:val="center"/>
      </w:pPr>
      <w:r>
        <w:rPr>
          <w:noProof/>
          <w:lang w:eastAsia="da-DK"/>
        </w:rPr>
        <w:drawing>
          <wp:inline distT="0" distB="0" distL="0" distR="0">
            <wp:extent cx="3441700" cy="2470119"/>
            <wp:effectExtent l="0" t="0" r="6350" b="6985"/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8712" cy="2489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95C" w:rsidRPr="000905D7" w:rsidRDefault="0031095C" w:rsidP="0031095C">
      <w:r>
        <w:t xml:space="preserve">Funktionen er opbygget af først en registrering af hvilken tone i oktaven, data er, og dernæst en </w:t>
      </w:r>
      <w:proofErr w:type="spellStart"/>
      <w:r>
        <w:t>kvantisering</w:t>
      </w:r>
      <w:proofErr w:type="spellEnd"/>
      <w:r>
        <w:t xml:space="preserve"> vha. switch case sætninger.</w:t>
      </w:r>
    </w:p>
    <w:p w:rsidR="00323BAF" w:rsidRDefault="00323BAF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B416DE" w:rsidRPr="0031095C" w:rsidRDefault="00B416DE" w:rsidP="00B416DE">
      <w:pPr>
        <w:pStyle w:val="Overskrift5"/>
      </w:pPr>
      <w:proofErr w:type="spellStart"/>
      <w:proofErr w:type="gramStart"/>
      <w:r w:rsidRPr="0031095C">
        <w:lastRenderedPageBreak/>
        <w:t>mapVelocity</w:t>
      </w:r>
      <w:proofErr w:type="spellEnd"/>
      <w:proofErr w:type="gramEnd"/>
    </w:p>
    <w:p w:rsidR="0009786E" w:rsidRDefault="0009786E" w:rsidP="0009786E">
      <w:proofErr w:type="spellStart"/>
      <w:r>
        <w:t>Programflowet</w:t>
      </w:r>
      <w:proofErr w:type="spellEnd"/>
      <w:r>
        <w:t xml:space="preserve"> i </w:t>
      </w:r>
      <w:proofErr w:type="spellStart"/>
      <w:r>
        <w:t>mapVelocity</w:t>
      </w:r>
      <w:proofErr w:type="spellEnd"/>
      <w:r>
        <w:t xml:space="preserve"> er som følger:</w:t>
      </w:r>
    </w:p>
    <w:p w:rsidR="0009786E" w:rsidRDefault="0009786E" w:rsidP="0009786E">
      <w:pPr>
        <w:pStyle w:val="Listeafsnit"/>
        <w:numPr>
          <w:ilvl w:val="0"/>
          <w:numId w:val="3"/>
        </w:numPr>
      </w:pPr>
      <w:r>
        <w:t>Tjek om data er valid (0-127)</w:t>
      </w:r>
      <w:r w:rsidR="00E13515">
        <w:t>.</w:t>
      </w:r>
    </w:p>
    <w:p w:rsidR="0009786E" w:rsidRDefault="0009786E" w:rsidP="0009786E">
      <w:pPr>
        <w:pStyle w:val="Listeafsnit"/>
        <w:numPr>
          <w:ilvl w:val="0"/>
          <w:numId w:val="3"/>
        </w:numPr>
      </w:pPr>
      <w:r>
        <w:t xml:space="preserve">Hvis </w:t>
      </w:r>
      <w:r w:rsidR="00E13515">
        <w:t>signal</w:t>
      </w:r>
      <w:r>
        <w:t xml:space="preserve"> før var NOTEOFF og data overstiger den af brugeren satte </w:t>
      </w:r>
      <w:proofErr w:type="spellStart"/>
      <w:r>
        <w:t>lowerThreshold</w:t>
      </w:r>
      <w:proofErr w:type="spellEnd"/>
      <w:r>
        <w:t xml:space="preserve">, sættes den </w:t>
      </w:r>
      <w:r w:rsidR="00E13515">
        <w:t>kommandoen</w:t>
      </w:r>
      <w:r>
        <w:t xml:space="preserve"> til NOTEON.</w:t>
      </w:r>
    </w:p>
    <w:p w:rsidR="0009786E" w:rsidRDefault="00E13515" w:rsidP="0009786E">
      <w:pPr>
        <w:pStyle w:val="Listeafsnit"/>
        <w:numPr>
          <w:ilvl w:val="0"/>
          <w:numId w:val="3"/>
        </w:numPr>
      </w:pPr>
      <w:r>
        <w:t xml:space="preserve">Hvis signal før var NOTEON og data overstiger </w:t>
      </w:r>
      <w:proofErr w:type="spellStart"/>
      <w:r>
        <w:t>lowerThreshold</w:t>
      </w:r>
      <w:proofErr w:type="spellEnd"/>
      <w:r>
        <w:t>, sættes kommandoen til AFTERTOUCH.</w:t>
      </w:r>
    </w:p>
    <w:p w:rsidR="00E13515" w:rsidRDefault="00E13515" w:rsidP="0009786E">
      <w:pPr>
        <w:pStyle w:val="Listeafsnit"/>
        <w:numPr>
          <w:ilvl w:val="0"/>
          <w:numId w:val="3"/>
        </w:numPr>
      </w:pPr>
      <w:r>
        <w:t xml:space="preserve">Hvis signal før var NOTEON og data er lavere end </w:t>
      </w:r>
      <w:proofErr w:type="spellStart"/>
      <w:r>
        <w:t>lowerThreshold</w:t>
      </w:r>
      <w:proofErr w:type="spellEnd"/>
      <w:r>
        <w:t>, sættes kommandoen til NOTEOFF.</w:t>
      </w:r>
    </w:p>
    <w:p w:rsidR="00B416DE" w:rsidRPr="00323BAF" w:rsidRDefault="00B416DE" w:rsidP="00B416DE">
      <w:pPr>
        <w:pStyle w:val="Overskrift5"/>
      </w:pPr>
      <w:proofErr w:type="spellStart"/>
      <w:proofErr w:type="gramStart"/>
      <w:r w:rsidRPr="00323BAF">
        <w:t>mapCCAbs</w:t>
      </w:r>
      <w:proofErr w:type="spellEnd"/>
      <w:proofErr w:type="gramEnd"/>
    </w:p>
    <w:p w:rsidR="00323BAF" w:rsidRDefault="00323BAF" w:rsidP="00323BAF">
      <w:proofErr w:type="spellStart"/>
      <w:r>
        <w:t>Programflowet</w:t>
      </w:r>
      <w:proofErr w:type="spellEnd"/>
      <w:r>
        <w:t xml:space="preserve"> i </w:t>
      </w:r>
      <w:proofErr w:type="spellStart"/>
      <w:r>
        <w:t>mapCCAbs</w:t>
      </w:r>
      <w:proofErr w:type="spellEnd"/>
      <w:r>
        <w:t xml:space="preserve"> er som følger:</w:t>
      </w:r>
    </w:p>
    <w:p w:rsidR="00323BAF" w:rsidRDefault="00323BAF" w:rsidP="00323BAF">
      <w:pPr>
        <w:pStyle w:val="Listeafsnit"/>
        <w:numPr>
          <w:ilvl w:val="0"/>
          <w:numId w:val="4"/>
        </w:numPr>
      </w:pPr>
      <w:r>
        <w:t>Validér data (0-127).</w:t>
      </w:r>
    </w:p>
    <w:p w:rsidR="00323BAF" w:rsidRDefault="00323BAF" w:rsidP="00323BAF">
      <w:pPr>
        <w:pStyle w:val="Listeafsnit"/>
        <w:numPr>
          <w:ilvl w:val="0"/>
          <w:numId w:val="4"/>
        </w:numPr>
      </w:pPr>
      <w:r>
        <w:t xml:space="preserve">Skalér data jf. af brugeren indstillede </w:t>
      </w:r>
      <w:proofErr w:type="spellStart"/>
      <w:r>
        <w:t>minVal</w:t>
      </w:r>
      <w:proofErr w:type="spellEnd"/>
      <w:r>
        <w:t xml:space="preserve">_ og </w:t>
      </w:r>
      <w:proofErr w:type="spellStart"/>
      <w:r>
        <w:t>maxVal</w:t>
      </w:r>
      <w:proofErr w:type="spellEnd"/>
      <w:r>
        <w:t>_</w:t>
      </w:r>
    </w:p>
    <w:p w:rsidR="00B416DE" w:rsidRPr="00323BAF" w:rsidRDefault="00323BAF" w:rsidP="00672C07">
      <w:pPr>
        <w:pStyle w:val="Listeafsnit"/>
        <w:numPr>
          <w:ilvl w:val="0"/>
          <w:numId w:val="4"/>
        </w:numPr>
      </w:pPr>
      <w:r>
        <w:t>Sæt signal</w:t>
      </w:r>
    </w:p>
    <w:p w:rsidR="00B416DE" w:rsidRDefault="00B416DE" w:rsidP="00B416DE">
      <w:pPr>
        <w:pStyle w:val="Overskrift5"/>
      </w:pPr>
      <w:proofErr w:type="spellStart"/>
      <w:proofErr w:type="gramStart"/>
      <w:r w:rsidRPr="00323BAF">
        <w:t>mapCCRel</w:t>
      </w:r>
      <w:proofErr w:type="spellEnd"/>
      <w:proofErr w:type="gramEnd"/>
    </w:p>
    <w:p w:rsidR="001C4833" w:rsidRPr="001C4833" w:rsidRDefault="001C4833" w:rsidP="001C4833">
      <w:r>
        <w:t xml:space="preserve">Herunder ses et </w:t>
      </w:r>
      <w:proofErr w:type="spellStart"/>
      <w:r>
        <w:t>flowchart</w:t>
      </w:r>
      <w:proofErr w:type="spellEnd"/>
      <w:r>
        <w:t xml:space="preserve"> for </w:t>
      </w:r>
      <w:proofErr w:type="spellStart"/>
      <w:r>
        <w:t>mapCCRel</w:t>
      </w:r>
      <w:proofErr w:type="spellEnd"/>
    </w:p>
    <w:p w:rsidR="00B416DE" w:rsidRPr="00997E00" w:rsidRDefault="001C4833" w:rsidP="00F05D5D">
      <w:pPr>
        <w:jc w:val="center"/>
        <w:rPr>
          <w:lang w:val="en-US"/>
        </w:rPr>
      </w:pPr>
      <w:r>
        <w:object w:dxaOrig="7573" w:dyaOrig="4897">
          <v:shape id="_x0000_i1027" type="#_x0000_t75" style="width:378.5pt;height:245pt" o:ole="">
            <v:imagedata r:id="rId14" o:title=""/>
          </v:shape>
          <o:OLEObject Type="Embed" ProgID="Visio.Drawing.15" ShapeID="_x0000_i1027" DrawAspect="Content" ObjectID="_1479880598" r:id="rId15"/>
        </w:object>
      </w:r>
    </w:p>
    <w:p w:rsidR="00B416DE" w:rsidRPr="00997E00" w:rsidRDefault="00B416DE" w:rsidP="00B416DE">
      <w:pPr>
        <w:rPr>
          <w:lang w:val="en-US"/>
        </w:rPr>
      </w:pPr>
    </w:p>
    <w:p w:rsidR="00B416DE" w:rsidRPr="00997E00" w:rsidRDefault="00B416DE" w:rsidP="004F4596">
      <w:pPr>
        <w:pStyle w:val="Overskrift4"/>
        <w:rPr>
          <w:lang w:val="en-US"/>
        </w:rPr>
      </w:pPr>
    </w:p>
    <w:p w:rsidR="00DF47D3" w:rsidRDefault="00DF47D3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  <w:lang w:val="en-US"/>
        </w:rPr>
      </w:pPr>
      <w:r>
        <w:rPr>
          <w:lang w:val="en-US"/>
        </w:rPr>
        <w:br w:type="page"/>
      </w:r>
    </w:p>
    <w:p w:rsidR="004F4596" w:rsidRDefault="004F4596" w:rsidP="004F4596">
      <w:pPr>
        <w:pStyle w:val="Overskrift4"/>
      </w:pPr>
      <w:r w:rsidRPr="00BB61A8">
        <w:lastRenderedPageBreak/>
        <w:t>Test</w:t>
      </w:r>
    </w:p>
    <w:p w:rsidR="00F628A2" w:rsidRDefault="00F628A2" w:rsidP="00F628A2">
      <w:r>
        <w:t xml:space="preserve">Test af </w:t>
      </w:r>
      <w:proofErr w:type="spellStart"/>
      <w:r>
        <w:t>MappingScheme</w:t>
      </w:r>
      <w:proofErr w:type="spellEnd"/>
      <w:r>
        <w:t xml:space="preserve"> er for de fleste funktioner testede for et begrænset, men nøje udvalgt sæt input data. De er som udført af designer med udgangspunkt i en </w:t>
      </w:r>
      <w:proofErr w:type="spellStart"/>
      <w:r>
        <w:t>white</w:t>
      </w:r>
      <w:proofErr w:type="spellEnd"/>
      <w:r>
        <w:t xml:space="preserve"> </w:t>
      </w:r>
      <w:proofErr w:type="spellStart"/>
      <w:r>
        <w:t>box</w:t>
      </w:r>
      <w:proofErr w:type="spellEnd"/>
      <w:r>
        <w:t xml:space="preserve"> approach, hvor alle signalveje testes, om end ikke alle mulige udfald a</w:t>
      </w:r>
      <w:r>
        <w:t>fprøves. Som eksempel</w:t>
      </w:r>
      <w:r>
        <w:t xml:space="preserve"> ville</w:t>
      </w:r>
      <w:r>
        <w:t xml:space="preserve"> dette</w:t>
      </w:r>
      <w:r>
        <w:t xml:space="preserve"> for funktionen </w:t>
      </w:r>
      <w:proofErr w:type="spellStart"/>
      <w:r>
        <w:t>mapKey</w:t>
      </w:r>
      <w:proofErr w:type="spellEnd"/>
      <w:r>
        <w:t xml:space="preserve"> være </w:t>
      </w:r>
      <w:r w:rsidRPr="00045DC3">
        <w:rPr>
          <w:i/>
        </w:rPr>
        <w:t xml:space="preserve">12 </w:t>
      </w:r>
      <w:proofErr w:type="spellStart"/>
      <w:r w:rsidRPr="00045DC3">
        <w:rPr>
          <w:i/>
        </w:rPr>
        <w:t>gruntoner</w:t>
      </w:r>
      <w:proofErr w:type="spellEnd"/>
      <w:r w:rsidRPr="00045DC3">
        <w:rPr>
          <w:i/>
        </w:rPr>
        <w:t xml:space="preserve"> x 3 skalaer x </w:t>
      </w:r>
      <w:r>
        <w:rPr>
          <w:i/>
        </w:rPr>
        <w:t xml:space="preserve">2 retninger x </w:t>
      </w:r>
      <w:r w:rsidRPr="00045DC3">
        <w:rPr>
          <w:i/>
        </w:rPr>
        <w:t xml:space="preserve">127 mulige datainput = </w:t>
      </w:r>
      <w:r>
        <w:rPr>
          <w:i/>
        </w:rPr>
        <w:t>9144</w:t>
      </w:r>
      <w:r w:rsidRPr="00045DC3">
        <w:rPr>
          <w:i/>
        </w:rPr>
        <w:t xml:space="preserve"> muligheder</w:t>
      </w:r>
      <w:r>
        <w:t xml:space="preserve"> for testens udfald. Netop denne funktion er således testet for et begrænset antal inputs for en specifik grundtone-skala kombination. Der henvises til endelig integrationstest for auditiv validering af signalvej for forskellige grundtoner og skalaer.</w:t>
      </w:r>
    </w:p>
    <w:p w:rsidR="00F628A2" w:rsidRPr="00F628A2" w:rsidRDefault="00F628A2" w:rsidP="00F628A2">
      <w:bookmarkStart w:id="0" w:name="_GoBack"/>
      <w:bookmarkEnd w:id="0"/>
    </w:p>
    <w:p w:rsidR="00644DA5" w:rsidRDefault="0057429D" w:rsidP="00644DA5">
      <w:pPr>
        <w:pStyle w:val="Overskrift5"/>
      </w:pPr>
      <w:proofErr w:type="spellStart"/>
      <w:r>
        <w:t>MidiSignal</w:t>
      </w:r>
      <w:proofErr w:type="spellEnd"/>
      <w:r w:rsidR="00644DA5">
        <w:t>:</w:t>
      </w:r>
    </w:p>
    <w:p w:rsidR="00BB61A8" w:rsidRDefault="00BB61A8" w:rsidP="00BB61A8">
      <w:r w:rsidRPr="00BB61A8">
        <w:t xml:space="preserve">Til testen oprettes en </w:t>
      </w:r>
      <w:proofErr w:type="spellStart"/>
      <w:r w:rsidRPr="00BB61A8">
        <w:t>vector</w:t>
      </w:r>
      <w:proofErr w:type="spellEnd"/>
      <w:r w:rsidRPr="00BB61A8">
        <w:t xml:space="preserve"> af </w:t>
      </w:r>
      <w:proofErr w:type="spellStart"/>
      <w:r w:rsidRPr="00BB61A8">
        <w:t>MidiSignal</w:t>
      </w:r>
      <w:r w:rsidR="0057429D">
        <w:t>er</w:t>
      </w:r>
      <w:proofErr w:type="spellEnd"/>
      <w:r>
        <w:t>: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644DA5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ctorsize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16;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vector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&lt;</w:t>
      </w:r>
      <w:proofErr w:type="spellStart"/>
      <w:proofErr w:type="gramEnd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idiSignal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ctorsize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F1052A">
        <w:rPr>
          <w:rFonts w:ascii="Consolas" w:hAnsi="Consolas" w:cs="Consolas"/>
          <w:color w:val="0000FF"/>
          <w:sz w:val="16"/>
          <w:szCs w:val="16"/>
          <w:highlight w:val="white"/>
        </w:rPr>
        <w:t>for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proofErr w:type="spellStart"/>
      <w:r w:rsidRPr="00F1052A">
        <w:rPr>
          <w:rFonts w:ascii="Consolas" w:hAnsi="Consolas" w:cs="Consolas"/>
          <w:color w:val="0000FF"/>
          <w:sz w:val="16"/>
          <w:szCs w:val="16"/>
          <w:highlight w:val="white"/>
        </w:rPr>
        <w:t>int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i = 0; i &lt; </w:t>
      </w: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vectorsize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; ++i)</w:t>
      </w: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{</w:t>
      </w:r>
    </w:p>
    <w:p w:rsidR="00BB61A8" w:rsidRPr="00F628A2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].channel_=0;</w:t>
      </w:r>
    </w:p>
    <w:p w:rsidR="00BB61A8" w:rsidRPr="00F628A2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].command_=</w:t>
      </w:r>
      <w:r w:rsidRPr="00F628A2">
        <w:rPr>
          <w:rFonts w:ascii="Consolas" w:hAnsi="Consolas" w:cs="Consolas"/>
          <w:color w:val="6F008A"/>
          <w:sz w:val="16"/>
          <w:szCs w:val="16"/>
          <w:highlight w:val="white"/>
          <w:lang w:val="en-US"/>
        </w:rPr>
        <w:t>NOTEOFF</w:t>
      </w:r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[i</w:t>
      </w:r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].param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1_=0;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[i</w:t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].param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2_=0;</w:t>
      </w:r>
    </w:p>
    <w:p w:rsidR="00BB61A8" w:rsidRPr="00644DA5" w:rsidRDefault="00BB61A8" w:rsidP="00644DA5">
      <w:pPr>
        <w:ind w:left="1304"/>
        <w:rPr>
          <w:rFonts w:ascii="Consolas" w:hAnsi="Consolas" w:cs="Consolas"/>
          <w:color w:val="000000"/>
          <w:sz w:val="16"/>
          <w:szCs w:val="16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BB61A8" w:rsidRDefault="00BB61A8" w:rsidP="00BB61A8">
      <w:r w:rsidRPr="00BB61A8">
        <w:t xml:space="preserve">Ved print fås som forventet vores default </w:t>
      </w:r>
      <w:proofErr w:type="spellStart"/>
      <w:r w:rsidRPr="00BB61A8">
        <w:t>MidiSignal</w:t>
      </w:r>
      <w:proofErr w:type="spellEnd"/>
      <w:r w:rsidRPr="00BB61A8">
        <w:t>:</w:t>
      </w:r>
    </w:p>
    <w:p w:rsidR="00BB61A8" w:rsidRDefault="00BB61A8" w:rsidP="00F86287">
      <w:pPr>
        <w:ind w:firstLine="1304"/>
      </w:pPr>
      <w:r>
        <w:rPr>
          <w:noProof/>
          <w:lang w:eastAsia="da-DK"/>
        </w:rPr>
        <w:drawing>
          <wp:inline distT="0" distB="0" distL="0" distR="0" wp14:anchorId="749D6CF6" wp14:editId="566A161F">
            <wp:extent cx="1231900" cy="876946"/>
            <wp:effectExtent l="0" t="0" r="6350" b="0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75142" cy="907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127" w:rsidRDefault="00354127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44DA5" w:rsidRDefault="00644DA5" w:rsidP="00644DA5">
      <w:pPr>
        <w:pStyle w:val="Overskrift5"/>
      </w:pPr>
      <w:r>
        <w:lastRenderedPageBreak/>
        <w:t xml:space="preserve">Test af </w:t>
      </w:r>
      <w:proofErr w:type="spellStart"/>
      <w:r>
        <w:t>mapVelocity</w:t>
      </w:r>
      <w:proofErr w:type="spellEnd"/>
    </w:p>
    <w:p w:rsidR="00BB61A8" w:rsidRPr="00644DA5" w:rsidRDefault="00BB61A8" w:rsidP="00BB61A8">
      <w:pPr>
        <w:rPr>
          <w:lang w:val="en-US"/>
        </w:rPr>
      </w:pPr>
      <w:r>
        <w:t xml:space="preserve">Der oprettes et </w:t>
      </w:r>
      <w:proofErr w:type="spellStart"/>
      <w:r>
        <w:t>MappingScheme</w:t>
      </w:r>
      <w:proofErr w:type="spellEnd"/>
      <w:r>
        <w:t xml:space="preserve"> til test af </w:t>
      </w:r>
      <w:proofErr w:type="spellStart"/>
      <w:r>
        <w:t>velocity</w:t>
      </w:r>
      <w:proofErr w:type="spellEnd"/>
      <w:r>
        <w:t xml:space="preserve">. 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velocity</w:t>
      </w:r>
      <w:proofErr w:type="spellEnd"/>
      <w:r>
        <w:t xml:space="preserve"> parameter (her = 20) bestemmer </w:t>
      </w:r>
      <w:proofErr w:type="spellStart"/>
      <w:r>
        <w:t>velocity</w:t>
      </w:r>
      <w:proofErr w:type="spellEnd"/>
      <w:r>
        <w:t xml:space="preserve"> funktionen. </w:t>
      </w:r>
      <w:proofErr w:type="spellStart"/>
      <w:r w:rsidRPr="00644DA5">
        <w:rPr>
          <w:lang w:val="en-US"/>
        </w:rPr>
        <w:t>Resten</w:t>
      </w:r>
      <w:proofErr w:type="spellEnd"/>
      <w:r w:rsidRPr="00644DA5">
        <w:rPr>
          <w:lang w:val="en-US"/>
        </w:rPr>
        <w:t xml:space="preserve"> </w:t>
      </w:r>
      <w:proofErr w:type="spellStart"/>
      <w:r w:rsidRPr="00644DA5">
        <w:rPr>
          <w:lang w:val="en-US"/>
        </w:rPr>
        <w:t>sættes</w:t>
      </w:r>
      <w:proofErr w:type="spellEnd"/>
      <w:r w:rsidRPr="00644DA5">
        <w:rPr>
          <w:lang w:val="en-US"/>
        </w:rPr>
        <w:t xml:space="preserve"> </w:t>
      </w:r>
      <w:proofErr w:type="spellStart"/>
      <w:r w:rsidRPr="00644DA5">
        <w:rPr>
          <w:lang w:val="en-US"/>
        </w:rPr>
        <w:t>til</w:t>
      </w:r>
      <w:proofErr w:type="spellEnd"/>
      <w:r w:rsidRPr="00644DA5">
        <w:rPr>
          <w:lang w:val="en-US"/>
        </w:rPr>
        <w:t xml:space="preserve"> </w:t>
      </w:r>
      <w:proofErr w:type="spellStart"/>
      <w:r w:rsidRPr="00644DA5">
        <w:rPr>
          <w:lang w:val="en-US"/>
        </w:rPr>
        <w:t>nul</w:t>
      </w:r>
      <w:proofErr w:type="spellEnd"/>
      <w:r w:rsidRPr="00644DA5">
        <w:rPr>
          <w:lang w:val="en-US"/>
        </w:rPr>
        <w:t>: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644DA5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one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gramStart"/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velocity</w:t>
      </w:r>
      <w:proofErr w:type="gramEnd"/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20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 0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Abs</w:t>
      </w:r>
      <w:proofErr w:type="spellEnd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B61A8" w:rsidRPr="00644DA5" w:rsidRDefault="00BB61A8" w:rsidP="00644DA5">
      <w:pPr>
        <w:ind w:left="1304"/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  <w:t>0);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Rel</w:t>
      </w:r>
      <w:proofErr w:type="spellEnd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644DA5" w:rsidRDefault="00644DA5" w:rsidP="00644DA5">
      <w:proofErr w:type="spellStart"/>
      <w:r w:rsidRPr="00644DA5">
        <w:t>MappingSch</w:t>
      </w:r>
      <w:r>
        <w:t>emets</w:t>
      </w:r>
      <w:proofErr w:type="spellEnd"/>
      <w:r>
        <w:t xml:space="preserve"> </w:t>
      </w:r>
      <w:proofErr w:type="spellStart"/>
      <w:r>
        <w:t>map</w:t>
      </w:r>
      <w:proofErr w:type="spellEnd"/>
      <w:r>
        <w:t xml:space="preserve">-funktion testes med </w:t>
      </w:r>
    </w:p>
    <w:p w:rsidR="00644DA5" w:rsidRDefault="00644DA5" w:rsidP="00644DA5">
      <w:pPr>
        <w:pStyle w:val="Listeafsnit"/>
        <w:numPr>
          <w:ilvl w:val="0"/>
          <w:numId w:val="6"/>
        </w:numPr>
      </w:pPr>
      <w:r>
        <w:t>Valid data med værdi over det satte ”</w:t>
      </w:r>
      <w:proofErr w:type="spellStart"/>
      <w:r>
        <w:t>threshold</w:t>
      </w:r>
      <w:proofErr w:type="spellEnd"/>
      <w:r>
        <w:t xml:space="preserve">” (den satte </w:t>
      </w:r>
      <w:proofErr w:type="spellStart"/>
      <w:r>
        <w:t>velocity</w:t>
      </w:r>
      <w:proofErr w:type="spellEnd"/>
      <w:r>
        <w:t xml:space="preserve"> </w:t>
      </w:r>
      <w:proofErr w:type="spellStart"/>
      <w:r>
        <w:t>param</w:t>
      </w:r>
      <w:proofErr w:type="spellEnd"/>
      <w:r>
        <w:t>): test af NOTEON</w:t>
      </w:r>
    </w:p>
    <w:p w:rsidR="00644DA5" w:rsidRDefault="00644DA5" w:rsidP="00644DA5">
      <w:pPr>
        <w:pStyle w:val="Listeafsnit"/>
        <w:numPr>
          <w:ilvl w:val="0"/>
          <w:numId w:val="6"/>
        </w:numPr>
      </w:pPr>
      <w:r>
        <w:t>Valid data med værdi over det satte ”</w:t>
      </w:r>
      <w:proofErr w:type="spellStart"/>
      <w:r>
        <w:t>threshold</w:t>
      </w:r>
      <w:proofErr w:type="spellEnd"/>
      <w:r>
        <w:t xml:space="preserve">” (den satte </w:t>
      </w:r>
      <w:proofErr w:type="spellStart"/>
      <w:r>
        <w:t>velocity</w:t>
      </w:r>
      <w:proofErr w:type="spellEnd"/>
      <w:r>
        <w:t xml:space="preserve"> </w:t>
      </w:r>
      <w:proofErr w:type="spellStart"/>
      <w:r>
        <w:t>param</w:t>
      </w:r>
      <w:proofErr w:type="spellEnd"/>
      <w:r>
        <w:t>): test af AFTERTOUCH</w:t>
      </w:r>
    </w:p>
    <w:p w:rsidR="00644DA5" w:rsidRPr="00644DA5" w:rsidRDefault="00644DA5" w:rsidP="00644DA5">
      <w:pPr>
        <w:pStyle w:val="Listeafsnit"/>
        <w:numPr>
          <w:ilvl w:val="0"/>
          <w:numId w:val="6"/>
        </w:numPr>
      </w:pPr>
      <w:r>
        <w:t>Valid data med værdi under det satte ”</w:t>
      </w:r>
      <w:proofErr w:type="spellStart"/>
      <w:r>
        <w:t>threshold</w:t>
      </w:r>
      <w:proofErr w:type="spellEnd"/>
      <w:r>
        <w:t xml:space="preserve">” (den satte </w:t>
      </w:r>
      <w:proofErr w:type="spellStart"/>
      <w:r>
        <w:t>velocity</w:t>
      </w:r>
      <w:proofErr w:type="spellEnd"/>
      <w:r>
        <w:t xml:space="preserve"> </w:t>
      </w:r>
      <w:proofErr w:type="spellStart"/>
      <w:r>
        <w:t>param</w:t>
      </w:r>
      <w:proofErr w:type="spellEnd"/>
      <w:r>
        <w:t>): test af NOTEOFF</w:t>
      </w:r>
    </w:p>
    <w:p w:rsidR="003B7B51" w:rsidRPr="00354127" w:rsidRDefault="00644DA5" w:rsidP="00354127">
      <w:pPr>
        <w:pStyle w:val="Listeafsnit"/>
        <w:numPr>
          <w:ilvl w:val="0"/>
          <w:numId w:val="6"/>
        </w:numPr>
      </w:pPr>
      <w:r>
        <w:t>Invalid data: test af validering</w:t>
      </w:r>
    </w:p>
    <w:p w:rsidR="00354127" w:rsidRDefault="00354127" w:rsidP="00644DA5"/>
    <w:p w:rsidR="003B7B51" w:rsidRPr="0057429D" w:rsidRDefault="0057429D" w:rsidP="00644DA5">
      <w:pPr>
        <w:rPr>
          <w:b/>
        </w:rPr>
      </w:pPr>
      <w:r w:rsidRPr="0057429D">
        <w:rPr>
          <w:b/>
        </w:rPr>
        <w:t>T</w:t>
      </w:r>
      <w:r w:rsidR="00354127" w:rsidRPr="0057429D">
        <w:rPr>
          <w:b/>
        </w:rPr>
        <w:t xml:space="preserve">estkode, </w:t>
      </w:r>
      <w:proofErr w:type="spellStart"/>
      <w:r w:rsidR="00354127" w:rsidRPr="0057429D">
        <w:rPr>
          <w:b/>
        </w:rPr>
        <w:t>execution</w:t>
      </w:r>
      <w:proofErr w:type="spellEnd"/>
      <w:r w:rsidR="00354127" w:rsidRPr="0057429D">
        <w:rPr>
          <w:b/>
        </w:rPr>
        <w:t xml:space="preserve"> og observationer:</w:t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50,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50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F86287" w:rsidRPr="00354127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F86287" w:rsidRPr="00354127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</w:p>
    <w:p w:rsidR="00F86287" w:rsidRPr="00354127" w:rsidRDefault="00354127" w:rsidP="003B7B51">
      <w:r>
        <w:rPr>
          <w:noProof/>
          <w:lang w:eastAsia="da-DK"/>
        </w:rPr>
        <w:drawing>
          <wp:anchor distT="0" distB="0" distL="114300" distR="114300" simplePos="0" relativeHeight="251658240" behindDoc="0" locked="0" layoutInCell="1" allowOverlap="1" wp14:anchorId="43A08809" wp14:editId="008FA11B">
            <wp:simplePos x="0" y="0"/>
            <wp:positionH relativeFrom="margin">
              <wp:posOffset>4302125</wp:posOffset>
            </wp:positionH>
            <wp:positionV relativeFrom="paragraph">
              <wp:posOffset>172085</wp:posOffset>
            </wp:positionV>
            <wp:extent cx="1963909" cy="3251200"/>
            <wp:effectExtent l="0" t="0" r="0" b="6350"/>
            <wp:wrapNone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3909" cy="325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B7B51" w:rsidRPr="00354127">
        <w:t>Vi observerer:</w:t>
      </w:r>
      <w:r w:rsidR="00F86287" w:rsidRPr="00354127">
        <w:t xml:space="preserve"> </w:t>
      </w:r>
      <w:r w:rsidRPr="00354127">
        <w:br/>
      </w:r>
      <w:proofErr w:type="spellStart"/>
      <w:r w:rsidR="003B7B51" w:rsidRPr="00354127">
        <w:t>command</w:t>
      </w:r>
      <w:proofErr w:type="spellEnd"/>
      <w:r w:rsidR="003B7B51" w:rsidRPr="00354127">
        <w:t>_ = NOTEON (9)</w:t>
      </w:r>
      <w:r w:rsidR="00F86287" w:rsidRPr="00354127">
        <w:t>, param2_ = det satte datapunkt.</w:t>
      </w:r>
    </w:p>
    <w:p w:rsidR="00F86287" w:rsidRPr="00354127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45, </w:t>
      </w:r>
      <w:proofErr w:type="spell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45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F86287" w:rsidRPr="00354127" w:rsidRDefault="00354127" w:rsidP="003B7B51">
      <w:r w:rsidRPr="00354127">
        <w:br/>
        <w:t>Vi observerer:</w:t>
      </w:r>
      <w:r w:rsidRPr="00354127">
        <w:br/>
      </w:r>
      <w:proofErr w:type="spellStart"/>
      <w:r w:rsidR="003B7B51" w:rsidRPr="00354127">
        <w:t>command</w:t>
      </w:r>
      <w:proofErr w:type="spellEnd"/>
      <w:r w:rsidR="003B7B51" w:rsidRPr="00354127">
        <w:t>_ = AFTERTOUCH (a)</w:t>
      </w:r>
      <w:r w:rsidRPr="00354127">
        <w:t xml:space="preserve">, </w:t>
      </w:r>
      <w:r w:rsidR="003B7B51" w:rsidRPr="00354127">
        <w:t>param2_ = det satte datapunkt.</w:t>
      </w:r>
    </w:p>
    <w:p w:rsidR="00354127" w:rsidRPr="00F1052A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19, </w:t>
      </w: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354127" w:rsidRPr="003B7B51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19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54127" w:rsidRPr="00F1052A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F86287" w:rsidRDefault="00354127" w:rsidP="003B7B51">
      <w:r w:rsidRPr="00F1052A">
        <w:br/>
      </w:r>
      <w:r w:rsidRPr="00354127">
        <w:t>Vi observerer:</w:t>
      </w:r>
      <w:r>
        <w:br/>
      </w:r>
      <w:proofErr w:type="spellStart"/>
      <w:r w:rsidR="003B7B51" w:rsidRPr="00354127">
        <w:t>command</w:t>
      </w:r>
      <w:proofErr w:type="spellEnd"/>
      <w:r w:rsidR="003B7B51" w:rsidRPr="00354127">
        <w:t>_ = NOTEOFF (8)</w:t>
      </w:r>
      <w:r>
        <w:t xml:space="preserve">, </w:t>
      </w:r>
      <w:r w:rsidR="003B7B51" w:rsidRPr="00354127">
        <w:t>param2_ = det satte datapunkt.</w:t>
      </w:r>
    </w:p>
    <w:p w:rsidR="00354127" w:rsidRPr="003B7B51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200,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354127" w:rsidRPr="003B7B51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200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B7B51" w:rsidRPr="00F86287" w:rsidRDefault="00354127" w:rsidP="003B7B51">
      <w:pPr>
        <w:rPr>
          <w:lang w:val="en-US"/>
        </w:rPr>
      </w:pPr>
      <w:proofErr w:type="spellStart"/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  <w:r w:rsidRPr="00F1052A">
        <w:rPr>
          <w:rFonts w:ascii="Consolas" w:hAnsi="Consolas" w:cs="Consolas"/>
          <w:color w:val="000000"/>
          <w:sz w:val="16"/>
          <w:szCs w:val="16"/>
          <w:lang w:val="en-US"/>
        </w:rPr>
        <w:br/>
      </w:r>
      <w:r w:rsidRPr="00F1052A">
        <w:rPr>
          <w:rFonts w:ascii="Consolas" w:hAnsi="Consolas" w:cs="Consolas"/>
          <w:color w:val="000000"/>
          <w:sz w:val="16"/>
          <w:szCs w:val="16"/>
          <w:lang w:val="en-US"/>
        </w:rPr>
        <w:br/>
      </w:r>
      <w:r w:rsidRPr="00F1052A">
        <w:rPr>
          <w:lang w:val="en-US"/>
        </w:rPr>
        <w:t xml:space="preserve">Vi </w:t>
      </w:r>
      <w:proofErr w:type="spellStart"/>
      <w:r w:rsidRPr="00F1052A">
        <w:rPr>
          <w:lang w:val="en-US"/>
        </w:rPr>
        <w:t>observerer</w:t>
      </w:r>
      <w:proofErr w:type="spellEnd"/>
      <w:r w:rsidRPr="00F1052A">
        <w:rPr>
          <w:lang w:val="en-US"/>
        </w:rPr>
        <w:t>:</w:t>
      </w:r>
      <w:r w:rsidRPr="00F1052A">
        <w:rPr>
          <w:lang w:val="en-US"/>
        </w:rPr>
        <w:br/>
      </w:r>
      <w:r>
        <w:rPr>
          <w:lang w:val="en-US"/>
        </w:rPr>
        <w:t>c</w:t>
      </w:r>
      <w:r w:rsidR="003B7B51" w:rsidRPr="00F86287">
        <w:rPr>
          <w:lang w:val="en-US"/>
        </w:rPr>
        <w:t>ommand_ = NOTEON (8)</w:t>
      </w:r>
      <w:r>
        <w:rPr>
          <w:lang w:val="en-US"/>
        </w:rPr>
        <w:t xml:space="preserve">, </w:t>
      </w:r>
      <w:r w:rsidR="003B7B51" w:rsidRPr="00F86287">
        <w:rPr>
          <w:lang w:val="en-US"/>
        </w:rPr>
        <w:t>param2_ = default data (65)</w:t>
      </w:r>
    </w:p>
    <w:p w:rsidR="00354127" w:rsidRDefault="00354127">
      <w:pPr>
        <w:rPr>
          <w:lang w:val="en-US"/>
        </w:rPr>
      </w:pPr>
      <w:r>
        <w:rPr>
          <w:lang w:val="en-US"/>
        </w:rPr>
        <w:br w:type="page"/>
      </w:r>
    </w:p>
    <w:p w:rsidR="00354127" w:rsidRPr="00F1052A" w:rsidRDefault="00354127" w:rsidP="00354127">
      <w:pPr>
        <w:pStyle w:val="Overskrift5"/>
        <w:rPr>
          <w:lang w:val="en-US"/>
        </w:rPr>
      </w:pPr>
      <w:r w:rsidRPr="00F1052A">
        <w:rPr>
          <w:lang w:val="en-US"/>
        </w:rPr>
        <w:lastRenderedPageBreak/>
        <w:t xml:space="preserve">Test </w:t>
      </w:r>
      <w:proofErr w:type="spellStart"/>
      <w:proofErr w:type="gramStart"/>
      <w:r w:rsidRPr="00F1052A">
        <w:rPr>
          <w:lang w:val="en-US"/>
        </w:rPr>
        <w:t>af</w:t>
      </w:r>
      <w:proofErr w:type="spellEnd"/>
      <w:proofErr w:type="gramEnd"/>
      <w:r w:rsidRPr="00F1052A">
        <w:rPr>
          <w:lang w:val="en-US"/>
        </w:rPr>
        <w:t xml:space="preserve"> </w:t>
      </w:r>
      <w:proofErr w:type="spellStart"/>
      <w:r w:rsidRPr="00F1052A">
        <w:rPr>
          <w:lang w:val="en-US"/>
        </w:rPr>
        <w:t>mapKey</w:t>
      </w:r>
      <w:proofErr w:type="spellEnd"/>
    </w:p>
    <w:p w:rsidR="00354127" w:rsidRPr="00354127" w:rsidRDefault="00354127" w:rsidP="00354127">
      <w:r w:rsidRPr="00F1052A">
        <w:rPr>
          <w:lang w:val="en-US"/>
        </w:rPr>
        <w:t xml:space="preserve">Der </w:t>
      </w:r>
      <w:proofErr w:type="spellStart"/>
      <w:r w:rsidRPr="00F1052A">
        <w:rPr>
          <w:lang w:val="en-US"/>
        </w:rPr>
        <w:t>oprettes</w:t>
      </w:r>
      <w:proofErr w:type="spellEnd"/>
      <w:r w:rsidRPr="00F1052A">
        <w:rPr>
          <w:lang w:val="en-US"/>
        </w:rPr>
        <w:t xml:space="preserve"> </w:t>
      </w:r>
      <w:proofErr w:type="gramStart"/>
      <w:r w:rsidRPr="00F1052A">
        <w:rPr>
          <w:lang w:val="en-US"/>
        </w:rPr>
        <w:t>et</w:t>
      </w:r>
      <w:proofErr w:type="gramEnd"/>
      <w:r w:rsidRPr="00F1052A">
        <w:rPr>
          <w:lang w:val="en-US"/>
        </w:rPr>
        <w:t xml:space="preserve"> </w:t>
      </w:r>
      <w:proofErr w:type="spellStart"/>
      <w:r w:rsidRPr="00F1052A">
        <w:rPr>
          <w:lang w:val="en-US"/>
        </w:rPr>
        <w:t>MappingScheme</w:t>
      </w:r>
      <w:proofErr w:type="spellEnd"/>
      <w:r w:rsidRPr="00F1052A">
        <w:rPr>
          <w:lang w:val="en-US"/>
        </w:rPr>
        <w:t xml:space="preserve"> </w:t>
      </w:r>
      <w:proofErr w:type="spellStart"/>
      <w:r w:rsidRPr="00F1052A">
        <w:rPr>
          <w:lang w:val="en-US"/>
        </w:rPr>
        <w:t>til</w:t>
      </w:r>
      <w:proofErr w:type="spellEnd"/>
      <w:r w:rsidRPr="00F1052A">
        <w:rPr>
          <w:lang w:val="en-US"/>
        </w:rPr>
        <w:t xml:space="preserve"> test </w:t>
      </w:r>
      <w:proofErr w:type="spellStart"/>
      <w:r w:rsidRPr="00F1052A">
        <w:rPr>
          <w:lang w:val="en-US"/>
        </w:rPr>
        <w:t>af</w:t>
      </w:r>
      <w:proofErr w:type="spellEnd"/>
      <w:r w:rsidRPr="00F1052A">
        <w:rPr>
          <w:lang w:val="en-US"/>
        </w:rPr>
        <w:t xml:space="preserve"> key. </w:t>
      </w:r>
      <w:r>
        <w:t xml:space="preserve">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parameter (her </w:t>
      </w:r>
      <w:r w:rsidR="009710D9">
        <w:t xml:space="preserve">grundtone = cis, skala = major, retning = </w:t>
      </w:r>
      <w:proofErr w:type="spellStart"/>
      <w:r w:rsidR="009710D9">
        <w:t>falling</w:t>
      </w:r>
      <w:proofErr w:type="spellEnd"/>
      <w:r>
        <w:t xml:space="preserve">) bestemmer </w:t>
      </w:r>
      <w:proofErr w:type="spellStart"/>
      <w:r w:rsidR="003D3E32">
        <w:t>key</w:t>
      </w:r>
      <w:proofErr w:type="spellEnd"/>
      <w:r>
        <w:t xml:space="preserve"> funktionen. </w:t>
      </w:r>
      <w:r w:rsidRPr="00354127">
        <w:t>Resten sættes til nul:</w:t>
      </w:r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54127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keyPtr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354127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354127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two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9710D9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2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9710D9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gramStart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key</w:t>
      </w:r>
      <w:proofErr w:type="gramEnd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9710D9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gramStart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is</w:t>
      </w:r>
      <w:proofErr w:type="gramEnd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major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falling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54127" w:rsidRPr="00354127" w:rsidRDefault="009710D9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354127"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="00354127"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54127" w:rsidRPr="00354127" w:rsidRDefault="00354127" w:rsidP="00F105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="00F1052A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, 0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3B7B51" w:rsidRPr="00F628A2" w:rsidRDefault="00354127" w:rsidP="00354127">
      <w:pPr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);</w:t>
      </w:r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628A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F628A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Rel</w:t>
      </w:r>
      <w:proofErr w:type="spellEnd"/>
      <w:r w:rsidRPr="00F628A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F628A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9710D9" w:rsidRDefault="009710D9" w:rsidP="009710D9">
      <w:r>
        <w:t xml:space="preserve">Denne konfiguration af </w:t>
      </w:r>
      <w:proofErr w:type="spellStart"/>
      <w:r>
        <w:t>key</w:t>
      </w:r>
      <w:proofErr w:type="spellEnd"/>
      <w:r>
        <w:t xml:space="preserve"> tester både ”vendingen” af data-retning, </w:t>
      </w:r>
      <w:proofErr w:type="spellStart"/>
      <w:r>
        <w:t>quantizeDiatonic</w:t>
      </w:r>
      <w:proofErr w:type="spellEnd"/>
      <w:r>
        <w:t xml:space="preserve"> med </w:t>
      </w:r>
      <w:proofErr w:type="spellStart"/>
      <w:r>
        <w:t>dur-skala</w:t>
      </w:r>
      <w:proofErr w:type="spellEnd"/>
      <w:r>
        <w:t xml:space="preserve"> og </w:t>
      </w:r>
      <w:proofErr w:type="spellStart"/>
      <w:r>
        <w:t>shift</w:t>
      </w:r>
      <w:proofErr w:type="spellEnd"/>
      <w:r>
        <w:t xml:space="preserve"> af toner jf. cis som grundtone.</w:t>
      </w:r>
    </w:p>
    <w:p w:rsidR="00321680" w:rsidRDefault="00321680" w:rsidP="009710D9">
      <w:r w:rsidRPr="00090CF6">
        <w:rPr>
          <w:b/>
        </w:rPr>
        <w:t>Forventet resultat</w:t>
      </w:r>
    </w:p>
    <w:p w:rsidR="00321680" w:rsidRDefault="00321680" w:rsidP="009710D9">
      <w:r>
        <w:t xml:space="preserve">Ved data = 120, </w:t>
      </w:r>
      <w:proofErr w:type="spellStart"/>
      <w:r>
        <w:t>shiftes</w:t>
      </w:r>
      <w:proofErr w:type="spellEnd"/>
      <w:r>
        <w:t xml:space="preserve"> tonen ned til 117.</w:t>
      </w:r>
    </w:p>
    <w:p w:rsidR="00321680" w:rsidRDefault="00321680" w:rsidP="009710D9">
      <w:r>
        <w:t>Når tonen vendes bliver data = 119-117 = 2</w:t>
      </w:r>
    </w:p>
    <w:p w:rsidR="00321680" w:rsidRDefault="00090CF6" w:rsidP="009710D9">
      <w:proofErr w:type="gramStart"/>
      <w:r>
        <w:t>data</w:t>
      </w:r>
      <w:proofErr w:type="gramEnd"/>
      <w:r>
        <w:t xml:space="preserve"> = 2 svarer til tonen D, der for skalaen cis du forventes blive rykket ned til grundtonen Cis, der her svarer til data = 1.</w:t>
      </w:r>
    </w:p>
    <w:p w:rsidR="00090CF6" w:rsidRDefault="00090CF6" w:rsidP="009710D9">
      <w:pPr>
        <w:rPr>
          <w:lang w:val="en-US"/>
        </w:rPr>
      </w:pPr>
      <w:r w:rsidRPr="00090CF6">
        <w:t xml:space="preserve">Data = 120 sendes to gange. Første gang forventes værdien sat, men </w:t>
      </w:r>
      <w:proofErr w:type="spellStart"/>
      <w:r w:rsidRPr="00090CF6">
        <w:t>command</w:t>
      </w:r>
      <w:proofErr w:type="spellEnd"/>
      <w:r w:rsidRPr="00090CF6">
        <w:t xml:space="preserve"> = NOTEOFF (8). </w:t>
      </w:r>
      <w:proofErr w:type="spellStart"/>
      <w:r w:rsidRPr="00090CF6">
        <w:rPr>
          <w:lang w:val="en-US"/>
        </w:rPr>
        <w:t>Anden</w:t>
      </w:r>
      <w:proofErr w:type="spellEnd"/>
      <w:r w:rsidRPr="00090CF6">
        <w:rPr>
          <w:lang w:val="en-US"/>
        </w:rPr>
        <w:t xml:space="preserve"> gang </w:t>
      </w:r>
      <w:proofErr w:type="spellStart"/>
      <w:r w:rsidRPr="00090CF6">
        <w:rPr>
          <w:lang w:val="en-US"/>
        </w:rPr>
        <w:t>forventes</w:t>
      </w:r>
      <w:proofErr w:type="spellEnd"/>
      <w:r w:rsidRPr="00090CF6">
        <w:rPr>
          <w:lang w:val="en-US"/>
        </w:rPr>
        <w:t xml:space="preserve"> command = NOTEON (9).</w:t>
      </w:r>
    </w:p>
    <w:p w:rsidR="009C65A8" w:rsidRPr="009C65A8" w:rsidRDefault="009C65A8" w:rsidP="009710D9">
      <w:pPr>
        <w:rPr>
          <w:b/>
          <w:lang w:val="en-US"/>
        </w:rPr>
      </w:pPr>
      <w:proofErr w:type="spellStart"/>
      <w:r>
        <w:rPr>
          <w:b/>
          <w:lang w:val="en-US"/>
        </w:rPr>
        <w:t>Testkode</w:t>
      </w:r>
      <w:proofErr w:type="spellEnd"/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key with data = 120\n  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keyPtr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120,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and (same)key again\n  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keyPtr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-&gt;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map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(120,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[1]);</w:t>
      </w:r>
    </w:p>
    <w:p w:rsidR="00090CF6" w:rsidRDefault="00090CF6" w:rsidP="00090CF6">
      <w:pPr>
        <w:rPr>
          <w:rFonts w:ascii="Consolas" w:hAnsi="Consolas" w:cs="Consolas"/>
          <w:color w:val="000000"/>
          <w:sz w:val="16"/>
          <w:szCs w:val="16"/>
        </w:rPr>
      </w:pP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090CF6" w:rsidRPr="00090CF6" w:rsidRDefault="00090CF6" w:rsidP="00090CF6">
      <w:r w:rsidRPr="00090CF6">
        <w:rPr>
          <w:b/>
        </w:rPr>
        <w:t>Testobservationer</w:t>
      </w:r>
    </w:p>
    <w:p w:rsidR="009C65A8" w:rsidRPr="009C65A8" w:rsidRDefault="005F0A6E" w:rsidP="009710D9">
      <w:pPr>
        <w:rPr>
          <w:i/>
        </w:rPr>
      </w:pPr>
      <w:r>
        <w:rPr>
          <w:noProof/>
          <w:lang w:eastAsia="da-DK"/>
        </w:rPr>
        <w:drawing>
          <wp:anchor distT="0" distB="0" distL="114300" distR="114300" simplePos="0" relativeHeight="251659264" behindDoc="0" locked="0" layoutInCell="1" allowOverlap="1" wp14:anchorId="067D0C18" wp14:editId="0645A846">
            <wp:simplePos x="0" y="0"/>
            <wp:positionH relativeFrom="margin">
              <wp:align>right</wp:align>
            </wp:positionH>
            <wp:positionV relativeFrom="paragraph">
              <wp:posOffset>7620</wp:posOffset>
            </wp:positionV>
            <wp:extent cx="2076450" cy="1481455"/>
            <wp:effectExtent l="0" t="0" r="0" b="4445"/>
            <wp:wrapSquare wrapText="bothSides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14814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C65A8" w:rsidRPr="009C65A8">
        <w:rPr>
          <w:i/>
        </w:rPr>
        <w:t xml:space="preserve">Første </w:t>
      </w:r>
      <w:proofErr w:type="spellStart"/>
      <w:r w:rsidR="009C65A8" w:rsidRPr="009C65A8">
        <w:rPr>
          <w:i/>
        </w:rPr>
        <w:t>map</w:t>
      </w:r>
      <w:proofErr w:type="spellEnd"/>
      <w:r w:rsidR="009C65A8" w:rsidRPr="009C65A8">
        <w:rPr>
          <w:i/>
        </w:rPr>
        <w:t>:</w:t>
      </w:r>
    </w:p>
    <w:p w:rsidR="009C65A8" w:rsidRDefault="009C65A8" w:rsidP="009710D9">
      <w:r>
        <w:t xml:space="preserve">Vi ser at param1_ som forventet sættes til 1 (svarer til tonen </w:t>
      </w:r>
      <w:proofErr w:type="gramStart"/>
      <w:r>
        <w:t>Cis)</w:t>
      </w:r>
      <w:r>
        <w:br/>
        <w:t>Vi</w:t>
      </w:r>
      <w:proofErr w:type="gramEnd"/>
      <w:r>
        <w:t xml:space="preserve"> ser at </w:t>
      </w:r>
      <w:proofErr w:type="spellStart"/>
      <w:r>
        <w:t>command</w:t>
      </w:r>
      <w:proofErr w:type="spellEnd"/>
      <w:r>
        <w:t>_ = 8 (NOTEOFF) som forventet.</w:t>
      </w:r>
    </w:p>
    <w:p w:rsidR="009C65A8" w:rsidRDefault="009C65A8" w:rsidP="009710D9">
      <w:pPr>
        <w:rPr>
          <w:i/>
        </w:rPr>
      </w:pPr>
      <w:r>
        <w:rPr>
          <w:i/>
        </w:rPr>
        <w:t xml:space="preserve">Anden </w:t>
      </w:r>
      <w:proofErr w:type="spellStart"/>
      <w:r>
        <w:rPr>
          <w:i/>
        </w:rPr>
        <w:t>map</w:t>
      </w:r>
      <w:proofErr w:type="spellEnd"/>
      <w:r>
        <w:rPr>
          <w:i/>
        </w:rPr>
        <w:t>:</w:t>
      </w:r>
    </w:p>
    <w:p w:rsidR="009C65A8" w:rsidRDefault="009C65A8" w:rsidP="009C65A8">
      <w:r>
        <w:t>Vi ser at param1_ som forventet stadig er 1</w:t>
      </w:r>
      <w:r>
        <w:br/>
        <w:t xml:space="preserve">Vi ser at </w:t>
      </w:r>
      <w:proofErr w:type="spellStart"/>
      <w:r>
        <w:t>command</w:t>
      </w:r>
      <w:proofErr w:type="spellEnd"/>
      <w:r>
        <w:t>_ = 9 (NOTEON) som forventet.</w:t>
      </w:r>
    </w:p>
    <w:p w:rsidR="005F0A6E" w:rsidRDefault="005F0A6E">
      <w:r>
        <w:br w:type="page"/>
      </w:r>
    </w:p>
    <w:p w:rsidR="009C65A8" w:rsidRDefault="00BF7425" w:rsidP="00BF7425">
      <w:pPr>
        <w:pStyle w:val="Overskrift5"/>
      </w:pPr>
      <w:r>
        <w:lastRenderedPageBreak/>
        <w:t xml:space="preserve">Test af </w:t>
      </w:r>
      <w:proofErr w:type="spellStart"/>
      <w:r>
        <w:t>mapCCAbs</w:t>
      </w:r>
      <w:proofErr w:type="spellEnd"/>
    </w:p>
    <w:p w:rsidR="00BF7425" w:rsidRDefault="00BF7425" w:rsidP="00BF7425">
      <w:r>
        <w:t xml:space="preserve">Der oprettes et </w:t>
      </w:r>
      <w:proofErr w:type="spellStart"/>
      <w:r>
        <w:t>MappingScheme</w:t>
      </w:r>
      <w:proofErr w:type="spellEnd"/>
      <w:r>
        <w:t xml:space="preserve"> til test af absolut 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change</w:t>
      </w:r>
      <w:proofErr w:type="spellEnd"/>
      <w:r>
        <w:t xml:space="preserve">. 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parameter (her cc nummer = 10, min værdi = 40, max værdi = 120) bestemmer </w:t>
      </w:r>
      <w:proofErr w:type="spellStart"/>
      <w:r w:rsidR="003D3E32">
        <w:t>CCAbs</w:t>
      </w:r>
      <w:proofErr w:type="spellEnd"/>
      <w:r>
        <w:t xml:space="preserve"> funktionen. </w:t>
      </w:r>
      <w:r w:rsidRPr="00354127">
        <w:t>Resten sættes til nul: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BF742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AbsPtr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BF7425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BF742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three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3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Abs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  <w:t>10,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="00F1052A"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40, 120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: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Num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inVal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axVal</w:t>
      </w:r>
      <w:proofErr w:type="spellEnd"/>
    </w:p>
    <w:p w:rsidR="00BF7425" w:rsidRPr="00F1052A" w:rsidRDefault="00BF7425" w:rsidP="00BF7425">
      <w:pPr>
        <w:rPr>
          <w:rFonts w:ascii="Consolas" w:hAnsi="Consolas" w:cs="Consolas"/>
          <w:color w:val="008000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);</w:t>
      </w:r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Rel</w:t>
      </w:r>
      <w:proofErr w:type="spellEnd"/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F7425" w:rsidRPr="00F1052A" w:rsidRDefault="00BF7425" w:rsidP="00BF7425">
      <w:pPr>
        <w:rPr>
          <w:lang w:val="en-US"/>
        </w:rPr>
      </w:pPr>
    </w:p>
    <w:p w:rsidR="00BF7425" w:rsidRPr="00BF7425" w:rsidRDefault="00BF7425" w:rsidP="00BF7425">
      <w:pPr>
        <w:rPr>
          <w:b/>
          <w:lang w:val="en-US"/>
        </w:rPr>
      </w:pPr>
      <w:proofErr w:type="spellStart"/>
      <w:r w:rsidRPr="00BF7425">
        <w:rPr>
          <w:b/>
          <w:lang w:val="en-US"/>
        </w:rPr>
        <w:t>Testkode</w:t>
      </w:r>
      <w:proofErr w:type="spellEnd"/>
      <w:r w:rsidRPr="00BF7425">
        <w:rPr>
          <w:b/>
          <w:lang w:val="en-US"/>
        </w:rPr>
        <w:t>: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AbsPtr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64, </w:t>
      </w: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Abs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with data = 64\n  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BF7425" w:rsidRPr="00BF7425" w:rsidRDefault="00BF7425" w:rsidP="00BF7425">
      <w:pPr>
        <w:rPr>
          <w:b/>
          <w:sz w:val="16"/>
          <w:szCs w:val="16"/>
        </w:rPr>
      </w:pP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BF7425" w:rsidRDefault="0081702A" w:rsidP="00BF7425">
      <w:r w:rsidRPr="0081702A">
        <w:rPr>
          <w:b/>
        </w:rPr>
        <w:t>Forventet resultat</w:t>
      </w:r>
      <w:r>
        <w:t>:</w:t>
      </w:r>
    </w:p>
    <w:p w:rsidR="0081702A" w:rsidRDefault="0081702A" w:rsidP="00BF7425">
      <w:r>
        <w:t>Data = 64 er midtpunkt, hvis der havde været fuld range.</w:t>
      </w:r>
    </w:p>
    <w:p w:rsidR="0081702A" w:rsidRDefault="0081702A" w:rsidP="00BF7425">
      <w:r>
        <w:t>En range fra 40-120 har et midtpunkt på 80.</w:t>
      </w:r>
    </w:p>
    <w:p w:rsidR="0081702A" w:rsidRDefault="0081702A" w:rsidP="00BF7425">
      <w:r>
        <w:t>Der forventes derfor at param2 = 80.</w:t>
      </w:r>
    </w:p>
    <w:p w:rsidR="0081702A" w:rsidRDefault="0081702A" w:rsidP="00BF7425">
      <w:proofErr w:type="spellStart"/>
      <w:r>
        <w:t>MappingSchemet</w:t>
      </w:r>
      <w:proofErr w:type="spellEnd"/>
      <w:r>
        <w:t xml:space="preserve"> er sat til CC nummer 10. Det forventes derfor at param1 = 10</w:t>
      </w:r>
    </w:p>
    <w:p w:rsidR="0081702A" w:rsidRDefault="0081702A" w:rsidP="00BF7425">
      <w:r>
        <w:t xml:space="preserve">Channel_ forventes at være sat til 3, som sat i </w:t>
      </w:r>
      <w:proofErr w:type="spellStart"/>
      <w:r>
        <w:t>MappingSchemet</w:t>
      </w:r>
      <w:proofErr w:type="spellEnd"/>
      <w:r>
        <w:t>.</w:t>
      </w:r>
    </w:p>
    <w:p w:rsidR="0081702A" w:rsidRDefault="0081702A" w:rsidP="00BF7425">
      <w:r>
        <w:t>Command_ forventes at være CONTROLCHANGE</w:t>
      </w:r>
    </w:p>
    <w:p w:rsidR="0081702A" w:rsidRDefault="0081702A" w:rsidP="00BF7425">
      <w:r w:rsidRPr="0081702A">
        <w:rPr>
          <w:b/>
        </w:rPr>
        <w:t>Testobservationer</w:t>
      </w:r>
      <w:r>
        <w:t>:</w:t>
      </w:r>
    </w:p>
    <w:p w:rsidR="0081702A" w:rsidRDefault="0081702A" w:rsidP="00BF7425">
      <w:proofErr w:type="spellStart"/>
      <w:r>
        <w:t>MidiSignalet</w:t>
      </w:r>
      <w:proofErr w:type="spellEnd"/>
      <w:r>
        <w:t xml:space="preserve"> sættes som forventet:</w:t>
      </w:r>
    </w:p>
    <w:p w:rsidR="00BF7425" w:rsidRDefault="00BF7425" w:rsidP="00BF7425">
      <w:r>
        <w:rPr>
          <w:noProof/>
          <w:lang w:eastAsia="da-DK"/>
        </w:rPr>
        <w:drawing>
          <wp:inline distT="0" distB="0" distL="0" distR="0" wp14:anchorId="14696789" wp14:editId="0C7545D2">
            <wp:extent cx="2044700" cy="863160"/>
            <wp:effectExtent l="0" t="0" r="0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76888" cy="876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076" w:rsidRDefault="00301076">
      <w:r>
        <w:br w:type="page"/>
      </w:r>
    </w:p>
    <w:p w:rsidR="00301076" w:rsidRDefault="00301076" w:rsidP="00301076">
      <w:pPr>
        <w:pStyle w:val="Overskrift5"/>
      </w:pPr>
      <w:r>
        <w:lastRenderedPageBreak/>
        <w:t xml:space="preserve">Test af </w:t>
      </w:r>
      <w:proofErr w:type="spellStart"/>
      <w:r>
        <w:t>mapCCRel</w:t>
      </w:r>
      <w:proofErr w:type="spellEnd"/>
    </w:p>
    <w:p w:rsidR="00301076" w:rsidRPr="00301076" w:rsidRDefault="00301076" w:rsidP="00301076">
      <w:pPr>
        <w:rPr>
          <w:lang w:val="en-US"/>
        </w:rPr>
      </w:pPr>
      <w:r>
        <w:t xml:space="preserve">Der oprettes et </w:t>
      </w:r>
      <w:proofErr w:type="spellStart"/>
      <w:r>
        <w:t>MappingScheme</w:t>
      </w:r>
      <w:proofErr w:type="spellEnd"/>
      <w:r>
        <w:t xml:space="preserve"> til test af absolut 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change</w:t>
      </w:r>
      <w:proofErr w:type="spellEnd"/>
      <w:r>
        <w:t xml:space="preserve">. 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parameter (her cc nummer = 10, </w:t>
      </w:r>
      <w:r w:rsidR="003D3E32">
        <w:t>følsomhed</w:t>
      </w:r>
      <w:r>
        <w:t xml:space="preserve"> = </w:t>
      </w:r>
      <w:r w:rsidR="003D3E32">
        <w:t>MEDIUM</w:t>
      </w:r>
      <w:r>
        <w:t xml:space="preserve">) bestemmer </w:t>
      </w:r>
      <w:proofErr w:type="spellStart"/>
      <w:r w:rsidR="003D3E32">
        <w:t>CCRel</w:t>
      </w:r>
      <w:proofErr w:type="spellEnd"/>
      <w:r>
        <w:t xml:space="preserve"> funktionen. </w:t>
      </w:r>
      <w:proofErr w:type="spellStart"/>
      <w:r w:rsidRPr="00301076">
        <w:rPr>
          <w:lang w:val="en-US"/>
        </w:rPr>
        <w:t>Resten</w:t>
      </w:r>
      <w:proofErr w:type="spellEnd"/>
      <w:r w:rsidRPr="00301076">
        <w:rPr>
          <w:lang w:val="en-US"/>
        </w:rPr>
        <w:t xml:space="preserve"> </w:t>
      </w:r>
      <w:proofErr w:type="spellStart"/>
      <w:r w:rsidRPr="00301076">
        <w:rPr>
          <w:lang w:val="en-US"/>
        </w:rPr>
        <w:t>sættes</w:t>
      </w:r>
      <w:proofErr w:type="spellEnd"/>
      <w:r w:rsidRPr="00301076">
        <w:rPr>
          <w:lang w:val="en-US"/>
        </w:rPr>
        <w:t xml:space="preserve"> </w:t>
      </w:r>
      <w:proofErr w:type="spellStart"/>
      <w:r w:rsidRPr="00301076">
        <w:rPr>
          <w:lang w:val="en-US"/>
        </w:rPr>
        <w:t>til</w:t>
      </w:r>
      <w:proofErr w:type="spellEnd"/>
      <w:r w:rsidRPr="00301076">
        <w:rPr>
          <w:lang w:val="en-US"/>
        </w:rPr>
        <w:t xml:space="preserve"> </w:t>
      </w:r>
      <w:proofErr w:type="spellStart"/>
      <w:r w:rsidRPr="00301076">
        <w:rPr>
          <w:lang w:val="en-US"/>
        </w:rPr>
        <w:t>nul</w:t>
      </w:r>
      <w:proofErr w:type="spellEnd"/>
      <w:r w:rsidRPr="00301076">
        <w:rPr>
          <w:lang w:val="en-US"/>
        </w:rPr>
        <w:t>:</w:t>
      </w:r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01076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301076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301076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four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4</w:t>
      </w:r>
      <w:proofErr w:type="gram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spellStart"/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</w:t>
      </w:r>
      <w:proofErr w:type="spellEnd"/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01076" w:rsidRPr="00301076" w:rsidRDefault="00301076" w:rsidP="00F105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  <w:t>10,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40</w:t>
      </w:r>
      <w:r w:rsidR="00F1052A"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83</w:t>
      </w:r>
      <w:r w:rsidR="00F1052A"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: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Num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inVal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axVal</w:t>
      </w:r>
      <w:proofErr w:type="spellEnd"/>
    </w:p>
    <w:p w:rsidR="00301076" w:rsidRPr="00F628A2" w:rsidRDefault="00301076" w:rsidP="00301076">
      <w:pPr>
        <w:rPr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628A2">
        <w:rPr>
          <w:rFonts w:ascii="Consolas" w:hAnsi="Consolas" w:cs="Consolas"/>
          <w:color w:val="6F008A"/>
          <w:sz w:val="16"/>
          <w:szCs w:val="16"/>
          <w:highlight w:val="white"/>
        </w:rPr>
        <w:t>MEDIUM</w:t>
      </w:r>
      <w:proofErr w:type="gramStart"/>
      <w:r w:rsidRPr="00F628A2">
        <w:rPr>
          <w:rFonts w:ascii="Consolas" w:hAnsi="Consolas" w:cs="Consolas"/>
          <w:color w:val="000000"/>
          <w:sz w:val="16"/>
          <w:szCs w:val="16"/>
          <w:highlight w:val="white"/>
        </w:rPr>
        <w:t>);</w:t>
      </w:r>
      <w:r w:rsidRPr="00F628A2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End"/>
      <w:r w:rsidRPr="00F628A2">
        <w:rPr>
          <w:rFonts w:ascii="Consolas" w:hAnsi="Consolas" w:cs="Consolas"/>
          <w:color w:val="008000"/>
          <w:sz w:val="16"/>
          <w:szCs w:val="16"/>
          <w:highlight w:val="white"/>
        </w:rPr>
        <w:t>//</w:t>
      </w:r>
      <w:proofErr w:type="spellStart"/>
      <w:r w:rsidRPr="00F628A2">
        <w:rPr>
          <w:rFonts w:ascii="Consolas" w:hAnsi="Consolas" w:cs="Consolas"/>
          <w:color w:val="008000"/>
          <w:sz w:val="16"/>
          <w:szCs w:val="16"/>
          <w:highlight w:val="white"/>
        </w:rPr>
        <w:t>CCRel</w:t>
      </w:r>
      <w:proofErr w:type="spellEnd"/>
      <w:r w:rsidRPr="00F628A2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</w:t>
      </w:r>
      <w:proofErr w:type="spellStart"/>
      <w:r w:rsidRPr="00F628A2">
        <w:rPr>
          <w:rFonts w:ascii="Consolas" w:hAnsi="Consolas" w:cs="Consolas"/>
          <w:color w:val="008000"/>
          <w:sz w:val="16"/>
          <w:szCs w:val="16"/>
          <w:highlight w:val="white"/>
        </w:rPr>
        <w:t>params</w:t>
      </w:r>
      <w:proofErr w:type="spellEnd"/>
    </w:p>
    <w:p w:rsidR="00301076" w:rsidRPr="00F628A2" w:rsidRDefault="00301076" w:rsidP="00301076">
      <w:pPr>
        <w:rPr>
          <w:b/>
        </w:rPr>
      </w:pPr>
      <w:r w:rsidRPr="00F628A2">
        <w:rPr>
          <w:b/>
        </w:rPr>
        <w:t>Testkode:</w:t>
      </w:r>
    </w:p>
    <w:p w:rsidR="00301076" w:rsidRDefault="00301076" w:rsidP="00301076">
      <w:r w:rsidRPr="00301076">
        <w:t xml:space="preserve">Det satte </w:t>
      </w:r>
      <w:proofErr w:type="spellStart"/>
      <w:r w:rsidRPr="00301076">
        <w:t>MidiSignal</w:t>
      </w:r>
      <w:proofErr w:type="spellEnd"/>
      <w:r w:rsidRPr="00301076">
        <w:t xml:space="preserve"> fra test af </w:t>
      </w:r>
      <w:proofErr w:type="spellStart"/>
      <w:r w:rsidRPr="00301076">
        <w:t>mapCCAbs</w:t>
      </w:r>
      <w:proofErr w:type="spellEnd"/>
      <w:r w:rsidRPr="00301076">
        <w:t xml:space="preserve"> benyttes igen.</w:t>
      </w:r>
    </w:p>
    <w:p w:rsidR="003D3E32" w:rsidRPr="00301076" w:rsidRDefault="003D3E32" w:rsidP="00301076">
      <w:r>
        <w:t xml:space="preserve">Der sendes to gange data der giver </w:t>
      </w:r>
      <w:proofErr w:type="spellStart"/>
      <w:r>
        <w:t>inkrementering</w:t>
      </w:r>
      <w:proofErr w:type="spellEnd"/>
      <w:r>
        <w:t xml:space="preserve"> af CC parameter-værdien og en gang, der </w:t>
      </w:r>
      <w:proofErr w:type="spellStart"/>
      <w:r>
        <w:t>dekrementerer</w:t>
      </w:r>
      <w:proofErr w:type="spellEnd"/>
      <w:r>
        <w:t>.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127,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with data = 127\n 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127,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with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data = 127\n 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127,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with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data = 13\n 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D3E32" w:rsidRPr="003D3E32" w:rsidRDefault="003D3E32" w:rsidP="003D3E32">
      <w:pPr>
        <w:rPr>
          <w:rFonts w:ascii="Consolas" w:hAnsi="Consolas" w:cs="Consolas"/>
          <w:color w:val="000000"/>
          <w:sz w:val="16"/>
          <w:szCs w:val="16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301076" w:rsidRDefault="00301076" w:rsidP="003D3E32">
      <w:r w:rsidRPr="0081702A">
        <w:rPr>
          <w:b/>
        </w:rPr>
        <w:t>Forventet resultat</w:t>
      </w:r>
      <w:r>
        <w:t>:</w:t>
      </w:r>
    </w:p>
    <w:p w:rsidR="00347D55" w:rsidRDefault="00347D55" w:rsidP="003D3E32">
      <w:r>
        <w:t xml:space="preserve">Data = 127 svarer til en </w:t>
      </w:r>
      <w:proofErr w:type="spellStart"/>
      <w:r>
        <w:t>inkrementering</w:t>
      </w:r>
      <w:proofErr w:type="spellEnd"/>
      <w:r>
        <w:t xml:space="preserve"> på 2.</w:t>
      </w:r>
    </w:p>
    <w:p w:rsidR="003D3E32" w:rsidRDefault="003D3E32" w:rsidP="003D3E32">
      <w:r>
        <w:t>Følsomheden er sat MEDIUM</w:t>
      </w:r>
      <w:r w:rsidR="00347D55">
        <w:t xml:space="preserve">, hvilket svarer til en fordobling af den </w:t>
      </w:r>
      <w:proofErr w:type="spellStart"/>
      <w:r w:rsidR="00347D55">
        <w:t>inkrementerede</w:t>
      </w:r>
      <w:proofErr w:type="spellEnd"/>
      <w:r w:rsidR="00347D55">
        <w:t xml:space="preserve"> værdi.</w:t>
      </w:r>
    </w:p>
    <w:p w:rsidR="00347D55" w:rsidRDefault="00347D55" w:rsidP="003D3E32">
      <w:r>
        <w:t>Første kald sætter værdien til 84 (</w:t>
      </w:r>
      <w:proofErr w:type="spellStart"/>
      <w:r>
        <w:t>inkrementering</w:t>
      </w:r>
      <w:proofErr w:type="spellEnd"/>
      <w:r>
        <w:t xml:space="preserve"> på 4).</w:t>
      </w:r>
    </w:p>
    <w:p w:rsidR="00347D55" w:rsidRDefault="00347D55" w:rsidP="003D3E32">
      <w:r>
        <w:t xml:space="preserve">Ved andet kald sættes værdien til 85, da </w:t>
      </w:r>
      <w:proofErr w:type="spellStart"/>
      <w:r>
        <w:t>maxVal</w:t>
      </w:r>
      <w:proofErr w:type="spellEnd"/>
      <w:r>
        <w:t>_ nås.</w:t>
      </w:r>
    </w:p>
    <w:p w:rsidR="00347D55" w:rsidRDefault="00347D55" w:rsidP="003D3E32">
      <w:r>
        <w:t xml:space="preserve">Tredje kald </w:t>
      </w:r>
      <w:proofErr w:type="spellStart"/>
      <w:r>
        <w:t>dekrementerer</w:t>
      </w:r>
      <w:proofErr w:type="spellEnd"/>
      <w:r>
        <w:t xml:space="preserve"> signalet med 4, og vi forventer at få 81.</w:t>
      </w:r>
    </w:p>
    <w:p w:rsidR="00301076" w:rsidRDefault="00347D55" w:rsidP="00301076">
      <w:r>
        <w:rPr>
          <w:noProof/>
          <w:lang w:eastAsia="da-DK"/>
        </w:rPr>
        <w:drawing>
          <wp:anchor distT="0" distB="0" distL="114300" distR="114300" simplePos="0" relativeHeight="251660288" behindDoc="0" locked="0" layoutInCell="1" allowOverlap="1" wp14:anchorId="7FB54FD1" wp14:editId="69C403A1">
            <wp:simplePos x="0" y="0"/>
            <wp:positionH relativeFrom="margin">
              <wp:posOffset>4155440</wp:posOffset>
            </wp:positionH>
            <wp:positionV relativeFrom="paragraph">
              <wp:posOffset>85090</wp:posOffset>
            </wp:positionV>
            <wp:extent cx="1761490" cy="2368550"/>
            <wp:effectExtent l="0" t="0" r="0" b="0"/>
            <wp:wrapSquare wrapText="bothSides"/>
            <wp:docPr id="12" name="Billed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1490" cy="2368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01076" w:rsidRPr="0081702A">
        <w:rPr>
          <w:b/>
        </w:rPr>
        <w:t>Testobservationer</w:t>
      </w:r>
      <w:r w:rsidR="00301076">
        <w:t>:</w:t>
      </w:r>
    </w:p>
    <w:p w:rsidR="00347D55" w:rsidRDefault="00347D55" w:rsidP="00301076">
      <w:r>
        <w:t>Resultatet ses til højre.</w:t>
      </w:r>
    </w:p>
    <w:p w:rsidR="00301076" w:rsidRDefault="00301076" w:rsidP="00301076">
      <w:proofErr w:type="spellStart"/>
      <w:r>
        <w:t>MidiSignalet</w:t>
      </w:r>
      <w:proofErr w:type="spellEnd"/>
      <w:r>
        <w:t xml:space="preserve"> sættes som forventet:</w:t>
      </w:r>
      <w:r w:rsidR="00347D55" w:rsidRPr="00347D55">
        <w:rPr>
          <w:noProof/>
          <w:lang w:eastAsia="da-DK"/>
        </w:rPr>
        <w:t xml:space="preserve"> </w:t>
      </w:r>
    </w:p>
    <w:p w:rsidR="00301076" w:rsidRDefault="00301076" w:rsidP="00301076"/>
    <w:p w:rsidR="00301076" w:rsidRPr="00BF7425" w:rsidRDefault="00301076" w:rsidP="00BF7425"/>
    <w:sectPr w:rsidR="00301076" w:rsidRPr="00BF742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29A5" w:rsidRDefault="000929A5" w:rsidP="000E49B5">
      <w:pPr>
        <w:spacing w:after="0" w:line="240" w:lineRule="auto"/>
      </w:pPr>
      <w:r>
        <w:separator/>
      </w:r>
    </w:p>
  </w:endnote>
  <w:endnote w:type="continuationSeparator" w:id="0">
    <w:p w:rsidR="000929A5" w:rsidRDefault="000929A5" w:rsidP="000E49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29A5" w:rsidRDefault="000929A5" w:rsidP="000E49B5">
      <w:pPr>
        <w:spacing w:after="0" w:line="240" w:lineRule="auto"/>
      </w:pPr>
      <w:r>
        <w:separator/>
      </w:r>
    </w:p>
  </w:footnote>
  <w:footnote w:type="continuationSeparator" w:id="0">
    <w:p w:rsidR="000929A5" w:rsidRDefault="000929A5" w:rsidP="000E49B5">
      <w:pPr>
        <w:spacing w:after="0" w:line="240" w:lineRule="auto"/>
      </w:pPr>
      <w:r>
        <w:continuationSeparator/>
      </w:r>
    </w:p>
  </w:footnote>
  <w:footnote w:id="1">
    <w:p w:rsidR="000E49B5" w:rsidRDefault="000E49B5">
      <w:pPr>
        <w:pStyle w:val="Fodnotetekst"/>
      </w:pPr>
      <w:r>
        <w:rPr>
          <w:rStyle w:val="Fodnotehenvisning"/>
        </w:rPr>
        <w:footnoteRef/>
      </w:r>
      <w:r>
        <w:t xml:space="preserve"> Som specificeret i afsnittet ”Krav til </w:t>
      </w:r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>”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CC6F78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5C5702"/>
    <w:multiLevelType w:val="hybridMultilevel"/>
    <w:tmpl w:val="42C013F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1C16EE9"/>
    <w:multiLevelType w:val="hybridMultilevel"/>
    <w:tmpl w:val="861AFA7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02E5B11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65165E"/>
    <w:multiLevelType w:val="hybridMultilevel"/>
    <w:tmpl w:val="84F2DEFA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D546D0A"/>
    <w:multiLevelType w:val="hybridMultilevel"/>
    <w:tmpl w:val="E436701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E152B5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6"/>
  </w:num>
  <w:num w:numId="5">
    <w:abstractNumId w:val="0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4048"/>
    <w:rsid w:val="00000EEB"/>
    <w:rsid w:val="0000101B"/>
    <w:rsid w:val="000103BD"/>
    <w:rsid w:val="000335D6"/>
    <w:rsid w:val="0003392F"/>
    <w:rsid w:val="00042FCC"/>
    <w:rsid w:val="0007007D"/>
    <w:rsid w:val="00070740"/>
    <w:rsid w:val="000905D7"/>
    <w:rsid w:val="00090CF6"/>
    <w:rsid w:val="000929A5"/>
    <w:rsid w:val="000935EB"/>
    <w:rsid w:val="0009365C"/>
    <w:rsid w:val="0009553E"/>
    <w:rsid w:val="0009786E"/>
    <w:rsid w:val="00097B27"/>
    <w:rsid w:val="000A4048"/>
    <w:rsid w:val="000A6693"/>
    <w:rsid w:val="000C382D"/>
    <w:rsid w:val="000D1457"/>
    <w:rsid w:val="000E49B5"/>
    <w:rsid w:val="000F4F5A"/>
    <w:rsid w:val="00155E93"/>
    <w:rsid w:val="001601E1"/>
    <w:rsid w:val="00166631"/>
    <w:rsid w:val="00166850"/>
    <w:rsid w:val="001B19E7"/>
    <w:rsid w:val="001C4833"/>
    <w:rsid w:val="001C53C6"/>
    <w:rsid w:val="001E11D0"/>
    <w:rsid w:val="001E206B"/>
    <w:rsid w:val="002208F0"/>
    <w:rsid w:val="00234E2C"/>
    <w:rsid w:val="002509AD"/>
    <w:rsid w:val="00256427"/>
    <w:rsid w:val="00262FE9"/>
    <w:rsid w:val="00267FEE"/>
    <w:rsid w:val="002C4C6F"/>
    <w:rsid w:val="002E11E9"/>
    <w:rsid w:val="00301076"/>
    <w:rsid w:val="003079F1"/>
    <w:rsid w:val="0031095C"/>
    <w:rsid w:val="00313C2C"/>
    <w:rsid w:val="003154AF"/>
    <w:rsid w:val="00321680"/>
    <w:rsid w:val="003225E8"/>
    <w:rsid w:val="00323BAF"/>
    <w:rsid w:val="00332638"/>
    <w:rsid w:val="00347D55"/>
    <w:rsid w:val="00354127"/>
    <w:rsid w:val="00362414"/>
    <w:rsid w:val="00374E71"/>
    <w:rsid w:val="00375AB9"/>
    <w:rsid w:val="003B7B51"/>
    <w:rsid w:val="003D026D"/>
    <w:rsid w:val="003D28E6"/>
    <w:rsid w:val="003D3E32"/>
    <w:rsid w:val="003D53B9"/>
    <w:rsid w:val="003E0162"/>
    <w:rsid w:val="00410004"/>
    <w:rsid w:val="00417FFA"/>
    <w:rsid w:val="0042463D"/>
    <w:rsid w:val="00425397"/>
    <w:rsid w:val="00425C04"/>
    <w:rsid w:val="00455F13"/>
    <w:rsid w:val="0047467D"/>
    <w:rsid w:val="004765A4"/>
    <w:rsid w:val="004A7D77"/>
    <w:rsid w:val="004B1771"/>
    <w:rsid w:val="004B2061"/>
    <w:rsid w:val="004B38A6"/>
    <w:rsid w:val="004C204C"/>
    <w:rsid w:val="004D4A8A"/>
    <w:rsid w:val="004E1427"/>
    <w:rsid w:val="004E54C6"/>
    <w:rsid w:val="004F4596"/>
    <w:rsid w:val="00531CF1"/>
    <w:rsid w:val="0054609B"/>
    <w:rsid w:val="0057429D"/>
    <w:rsid w:val="005966EC"/>
    <w:rsid w:val="00597116"/>
    <w:rsid w:val="005B19D9"/>
    <w:rsid w:val="005C0781"/>
    <w:rsid w:val="005C5329"/>
    <w:rsid w:val="005F0A6E"/>
    <w:rsid w:val="00605786"/>
    <w:rsid w:val="00644DA5"/>
    <w:rsid w:val="0065235D"/>
    <w:rsid w:val="006605C6"/>
    <w:rsid w:val="0066493A"/>
    <w:rsid w:val="00664CEC"/>
    <w:rsid w:val="00675B48"/>
    <w:rsid w:val="00681CF7"/>
    <w:rsid w:val="00697538"/>
    <w:rsid w:val="006B4E22"/>
    <w:rsid w:val="006D4FE7"/>
    <w:rsid w:val="006E646E"/>
    <w:rsid w:val="006F03CE"/>
    <w:rsid w:val="006F416D"/>
    <w:rsid w:val="007162F6"/>
    <w:rsid w:val="00725104"/>
    <w:rsid w:val="00741ECD"/>
    <w:rsid w:val="0075155F"/>
    <w:rsid w:val="00781CD2"/>
    <w:rsid w:val="00783960"/>
    <w:rsid w:val="00792C16"/>
    <w:rsid w:val="00795688"/>
    <w:rsid w:val="00797093"/>
    <w:rsid w:val="007D1AFC"/>
    <w:rsid w:val="007E3A37"/>
    <w:rsid w:val="007F676E"/>
    <w:rsid w:val="00804A9E"/>
    <w:rsid w:val="00805FD3"/>
    <w:rsid w:val="008126F8"/>
    <w:rsid w:val="0081702A"/>
    <w:rsid w:val="0083607C"/>
    <w:rsid w:val="008474B9"/>
    <w:rsid w:val="008522C7"/>
    <w:rsid w:val="00855584"/>
    <w:rsid w:val="0089220B"/>
    <w:rsid w:val="008B1CD5"/>
    <w:rsid w:val="008B7286"/>
    <w:rsid w:val="008D2CC5"/>
    <w:rsid w:val="008E0FB2"/>
    <w:rsid w:val="008E206F"/>
    <w:rsid w:val="00901BFA"/>
    <w:rsid w:val="00902E1D"/>
    <w:rsid w:val="00923331"/>
    <w:rsid w:val="00932797"/>
    <w:rsid w:val="00942BD0"/>
    <w:rsid w:val="0095248D"/>
    <w:rsid w:val="0096376A"/>
    <w:rsid w:val="009677B8"/>
    <w:rsid w:val="009710D9"/>
    <w:rsid w:val="00972119"/>
    <w:rsid w:val="00997E00"/>
    <w:rsid w:val="009C65A8"/>
    <w:rsid w:val="009E6E82"/>
    <w:rsid w:val="00A01AC1"/>
    <w:rsid w:val="00A0445A"/>
    <w:rsid w:val="00A24927"/>
    <w:rsid w:val="00A4155B"/>
    <w:rsid w:val="00A46E46"/>
    <w:rsid w:val="00A4730B"/>
    <w:rsid w:val="00A5326A"/>
    <w:rsid w:val="00A872F0"/>
    <w:rsid w:val="00AB3A0A"/>
    <w:rsid w:val="00AE4E24"/>
    <w:rsid w:val="00B06046"/>
    <w:rsid w:val="00B11E5F"/>
    <w:rsid w:val="00B416DE"/>
    <w:rsid w:val="00B51E80"/>
    <w:rsid w:val="00B65881"/>
    <w:rsid w:val="00B73C31"/>
    <w:rsid w:val="00B80DB8"/>
    <w:rsid w:val="00BA7A78"/>
    <w:rsid w:val="00BB3DB7"/>
    <w:rsid w:val="00BB5F6B"/>
    <w:rsid w:val="00BB61A8"/>
    <w:rsid w:val="00BC030D"/>
    <w:rsid w:val="00BC4010"/>
    <w:rsid w:val="00BD2466"/>
    <w:rsid w:val="00BF32FC"/>
    <w:rsid w:val="00BF7425"/>
    <w:rsid w:val="00C10B8E"/>
    <w:rsid w:val="00C15125"/>
    <w:rsid w:val="00C24118"/>
    <w:rsid w:val="00C24FA6"/>
    <w:rsid w:val="00C3363E"/>
    <w:rsid w:val="00C348EE"/>
    <w:rsid w:val="00C50391"/>
    <w:rsid w:val="00C50ACD"/>
    <w:rsid w:val="00C85265"/>
    <w:rsid w:val="00CB0408"/>
    <w:rsid w:val="00CB653C"/>
    <w:rsid w:val="00DB32FC"/>
    <w:rsid w:val="00DB3532"/>
    <w:rsid w:val="00DC7EDF"/>
    <w:rsid w:val="00DD7799"/>
    <w:rsid w:val="00DE6A0A"/>
    <w:rsid w:val="00DF09C7"/>
    <w:rsid w:val="00DF33D0"/>
    <w:rsid w:val="00DF47D3"/>
    <w:rsid w:val="00DF6249"/>
    <w:rsid w:val="00E13515"/>
    <w:rsid w:val="00E277A6"/>
    <w:rsid w:val="00E374E7"/>
    <w:rsid w:val="00E45C07"/>
    <w:rsid w:val="00E60C08"/>
    <w:rsid w:val="00E822FE"/>
    <w:rsid w:val="00E8505F"/>
    <w:rsid w:val="00E91B42"/>
    <w:rsid w:val="00EA3185"/>
    <w:rsid w:val="00EC0561"/>
    <w:rsid w:val="00EF2BE5"/>
    <w:rsid w:val="00F05D5D"/>
    <w:rsid w:val="00F06BF2"/>
    <w:rsid w:val="00F1052A"/>
    <w:rsid w:val="00F159F6"/>
    <w:rsid w:val="00F243D4"/>
    <w:rsid w:val="00F5251F"/>
    <w:rsid w:val="00F53A4F"/>
    <w:rsid w:val="00F628A2"/>
    <w:rsid w:val="00F644B2"/>
    <w:rsid w:val="00F82F64"/>
    <w:rsid w:val="00F86287"/>
    <w:rsid w:val="00F8702F"/>
    <w:rsid w:val="00F874CF"/>
    <w:rsid w:val="00F95FA8"/>
    <w:rsid w:val="00FB2CEB"/>
    <w:rsid w:val="00FC3342"/>
    <w:rsid w:val="00FD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9D25D74-5ED7-491C-93A8-6BFDA621CC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375A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375AB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375AB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CB040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375AB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375AB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375AB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eafsnit">
    <w:name w:val="List Paragraph"/>
    <w:basedOn w:val="Normal"/>
    <w:uiPriority w:val="34"/>
    <w:qFormat/>
    <w:rsid w:val="004F4596"/>
    <w:pPr>
      <w:ind w:left="720"/>
      <w:contextualSpacing/>
    </w:pPr>
  </w:style>
  <w:style w:type="paragraph" w:styleId="Fodnotetekst">
    <w:name w:val="footnote text"/>
    <w:basedOn w:val="Normal"/>
    <w:link w:val="FodnotetekstTegn"/>
    <w:uiPriority w:val="99"/>
    <w:semiHidden/>
    <w:unhideWhenUsed/>
    <w:rsid w:val="000E49B5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0E49B5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0E49B5"/>
    <w:rPr>
      <w:vertAlign w:val="superscript"/>
    </w:rPr>
  </w:style>
  <w:style w:type="table" w:styleId="Tabel-Gitter">
    <w:name w:val="Table Grid"/>
    <w:basedOn w:val="Tabel-Normal"/>
    <w:uiPriority w:val="39"/>
    <w:rsid w:val="00CB04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5Tegn">
    <w:name w:val="Overskrift 5 Tegn"/>
    <w:basedOn w:val="Standardskrifttypeiafsnit"/>
    <w:link w:val="Overskrift5"/>
    <w:uiPriority w:val="9"/>
    <w:rsid w:val="00CB0408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B22D1D-EC51-4542-B5E1-DBC2FEBB00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10</Pages>
  <Words>1522</Words>
  <Characters>9287</Characters>
  <Application>Microsoft Office Word</Application>
  <DocSecurity>0</DocSecurity>
  <Lines>77</Lines>
  <Paragraphs>2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20</cp:revision>
  <dcterms:created xsi:type="dcterms:W3CDTF">2014-12-09T14:03:00Z</dcterms:created>
  <dcterms:modified xsi:type="dcterms:W3CDTF">2014-12-12T08:10:00Z</dcterms:modified>
</cp:coreProperties>
</file>